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835CBA" w14:textId="77777777" w:rsidR="00E95F9D" w:rsidRPr="00F4573B" w:rsidRDefault="0063644D" w:rsidP="00E95F9D">
      <w:pPr>
        <w:widowControl/>
        <w:snapToGrid w:val="0"/>
        <w:spacing w:line="360" w:lineRule="auto"/>
        <w:jc w:val="center"/>
        <w:rPr>
          <w:rFonts w:ascii="Arial" w:eastAsia="宋体" w:hAnsi="Arial" w:cs="Arial"/>
          <w:b/>
          <w:kern w:val="0"/>
          <w:sz w:val="48"/>
          <w:szCs w:val="48"/>
          <w:lang w:eastAsia="zh-CN"/>
        </w:rPr>
      </w:pPr>
      <w:r w:rsidRPr="00F4573B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“芯”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机遇</w:t>
      </w:r>
      <w:r w:rsidR="00327997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，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实现</w:t>
      </w:r>
      <w:r w:rsidR="0019182F" w:rsidRPr="00F4573B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“芯”</w:t>
      </w:r>
      <w:r w:rsidR="00673E02">
        <w:rPr>
          <w:rFonts w:ascii="Arial" w:eastAsia="宋体" w:hAnsi="Arial" w:cs="Arial" w:hint="eastAsia"/>
          <w:b/>
          <w:kern w:val="0"/>
          <w:sz w:val="48"/>
          <w:szCs w:val="48"/>
          <w:lang w:eastAsia="zh-CN"/>
        </w:rPr>
        <w:t>梦想</w:t>
      </w:r>
    </w:p>
    <w:p w14:paraId="20893A8B" w14:textId="77777777" w:rsidR="0063644D" w:rsidRDefault="0063644D" w:rsidP="0063644D">
      <w:pPr>
        <w:widowControl/>
        <w:snapToGrid w:val="0"/>
        <w:spacing w:line="360" w:lineRule="auto"/>
        <w:jc w:val="right"/>
        <w:rPr>
          <w:rFonts w:ascii="Arial" w:eastAsia="宋体" w:hAnsi="Arial" w:cs="Arial"/>
          <w:b/>
          <w:kern w:val="0"/>
          <w:sz w:val="32"/>
          <w:szCs w:val="32"/>
          <w:lang w:eastAsia="zh-CN"/>
        </w:rPr>
      </w:pPr>
      <w:r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——兆易创新</w:t>
      </w:r>
      <w:r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201</w:t>
      </w:r>
      <w:r w:rsidR="00673E02"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7</w:t>
      </w:r>
      <w:r>
        <w:rPr>
          <w:rFonts w:ascii="Arial" w:eastAsia="宋体" w:hAnsi="Arial" w:cs="Arial" w:hint="eastAsia"/>
          <w:b/>
          <w:kern w:val="0"/>
          <w:sz w:val="32"/>
          <w:szCs w:val="32"/>
          <w:lang w:eastAsia="zh-CN"/>
        </w:rPr>
        <w:t>校园招聘</w:t>
      </w:r>
    </w:p>
    <w:p w14:paraId="4B979A59" w14:textId="77777777" w:rsidR="0093195D" w:rsidRPr="00665D0E" w:rsidRDefault="0093195D" w:rsidP="0093195D">
      <w:pPr>
        <w:widowControl/>
        <w:snapToGrid w:val="0"/>
        <w:spacing w:line="360" w:lineRule="auto"/>
        <w:jc w:val="both"/>
        <w:rPr>
          <w:rFonts w:ascii="黑体" w:eastAsia="黑体" w:hAnsi="Arial" w:cs="Arial"/>
          <w:b/>
          <w:kern w:val="0"/>
          <w:sz w:val="21"/>
          <w:szCs w:val="21"/>
          <w:lang w:eastAsia="zh-CN"/>
        </w:rPr>
      </w:pPr>
      <w:r w:rsidRPr="00665D0E">
        <w:rPr>
          <w:rFonts w:ascii="黑体" w:eastAsia="黑体" w:hAnsi="Arial" w:cs="Arial" w:hint="eastAsia"/>
          <w:b/>
          <w:kern w:val="0"/>
          <w:sz w:val="21"/>
          <w:szCs w:val="21"/>
          <w:lang w:eastAsia="zh-CN"/>
        </w:rPr>
        <w:t>“芯”团队</w:t>
      </w:r>
    </w:p>
    <w:p w14:paraId="1209167C" w14:textId="77777777" w:rsidR="0078396E" w:rsidRDefault="00CC0B33" w:rsidP="005848F5">
      <w:pPr>
        <w:widowControl/>
        <w:snapToGrid w:val="0"/>
        <w:spacing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CC0B33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北京兆易创新科技股份有限公司</w:t>
      </w:r>
      <w:r w:rsidR="00C34F00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（</w:t>
      </w:r>
      <w:r w:rsidR="00C34F00" w:rsidRPr="00C34F00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简称“兆易创新”</w:t>
      </w:r>
      <w:r w:rsid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="005848F5" w:rsidRPr="00910FF2">
        <w:rPr>
          <w:rFonts w:ascii="Arial" w:eastAsia="宋体" w:hAnsi="Arial" w:cs="Arial"/>
          <w:color w:val="000000" w:themeColor="text1"/>
          <w:kern w:val="0"/>
          <w:sz w:val="21"/>
          <w:szCs w:val="21"/>
          <w:lang w:eastAsia="zh-CN"/>
        </w:rPr>
        <w:t>股票代码</w:t>
      </w:r>
      <w:r w:rsidR="005848F5" w:rsidRPr="00910FF2">
        <w:rPr>
          <w:rFonts w:ascii="Arial" w:eastAsia="宋体" w:hAnsi="Arial" w:cs="Arial" w:hint="eastAsia"/>
          <w:color w:val="000000" w:themeColor="text1"/>
          <w:kern w:val="0"/>
          <w:sz w:val="21"/>
          <w:szCs w:val="21"/>
          <w:lang w:eastAsia="zh-CN"/>
        </w:rPr>
        <w:t>60</w:t>
      </w:r>
      <w:r w:rsidR="005848F5" w:rsidRPr="00910FF2">
        <w:rPr>
          <w:rFonts w:ascii="Arial" w:eastAsia="宋体" w:hAnsi="Arial" w:cs="Arial"/>
          <w:color w:val="000000" w:themeColor="text1"/>
          <w:kern w:val="0"/>
          <w:sz w:val="21"/>
          <w:szCs w:val="21"/>
          <w:lang w:eastAsia="zh-CN"/>
        </w:rPr>
        <w:t>3986</w:t>
      </w:r>
      <w:r w:rsidR="00C34F00" w:rsidRP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</w:t>
      </w:r>
      <w:r w:rsidR="005848F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成立于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2005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年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4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月，是一家以中国为总部的全球化芯片设计公司。公司致力于各类存储器（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SPI NOR FLASH®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、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SPI NAND FLASH</w:t>
      </w:r>
      <w:r w:rsidRPr="00D47807">
        <w:rPr>
          <w:rFonts w:ascii="Arial" w:eastAsia="宋体" w:hAnsi="Arial" w:cs="Arial" w:hint="eastAsia"/>
          <w:kern w:val="0"/>
          <w:sz w:val="21"/>
          <w:szCs w:val="21"/>
          <w:vertAlign w:val="superscript"/>
          <w:lang w:eastAsia="zh-CN"/>
        </w:rPr>
        <w:t>TM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、控制器（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GD32</w:t>
      </w:r>
      <w:r w:rsidRPr="00D47807">
        <w:rPr>
          <w:rFonts w:ascii="Arial" w:eastAsia="宋体" w:hAnsi="Arial" w:cs="Arial" w:hint="eastAsia"/>
          <w:kern w:val="0"/>
          <w:sz w:val="21"/>
          <w:szCs w:val="21"/>
          <w:vertAlign w:val="superscript"/>
          <w:lang w:eastAsia="zh-CN"/>
        </w:rPr>
        <w:t>TM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 xml:space="preserve"> MCU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）</w:t>
      </w:r>
      <w:r w:rsidR="003428C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及</w:t>
      </w:r>
      <w:r w:rsidR="003428C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eMMC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的设计研发，研发人员比例占全员比例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60%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上，在中国大陆（北京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合肥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西安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上海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深圳）、香港、台湾、韩国、美国、日本等多个国家和地区设有分支机构，营销网络遍布全球，</w:t>
      </w:r>
      <w:r w:rsidR="0078396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并</w:t>
      </w:r>
      <w:r w:rsidR="0078396E" w:rsidRPr="0078396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与多家世界知名晶圆厂、封装测试厂结成战略合作伙伴关系，</w:t>
      </w:r>
      <w:r w:rsidR="0078396E"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为客户提供优质便捷的本地化支持服务。</w:t>
      </w:r>
    </w:p>
    <w:p w14:paraId="01B057D6" w14:textId="77777777" w:rsidR="00A36A17" w:rsidRDefault="00CC0B33" w:rsidP="00CC0B33">
      <w:pPr>
        <w:widowControl/>
        <w:snapToGrid w:val="0"/>
        <w:spacing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A36A17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公司核心管理团队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由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来自世界各地的高级管理人员组成，每位都曾在硅谷、韩国等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著名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IC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企业工作多年，有着丰富的研发及管理经验。公司总裁兼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CEO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朱一明先生是国家“千人计划”的入选者，被授予国家级“特聘专家”荣誉称号。他领导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下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的兆易创新</w:t>
      </w:r>
      <w:r w:rsidR="00647792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被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授予“‘中国芯’最佳市场表现奖”、“重大科技成果产业化突出贡献单位”、“创新型试点企业”、“中国十强最具成长性半导体企业”等多项荣誉称号。</w:t>
      </w:r>
    </w:p>
    <w:p w14:paraId="6526567A" w14:textId="77777777" w:rsidR="00E95F9D" w:rsidRPr="00665D0E" w:rsidRDefault="00CC0B33" w:rsidP="00CC0B33">
      <w:pPr>
        <w:widowControl/>
        <w:snapToGrid w:val="0"/>
        <w:spacing w:line="360" w:lineRule="auto"/>
        <w:ind w:firstLineChars="200" w:firstLine="422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A36A17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公司现有员工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400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余人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，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研发人员平均经验值在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8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年以上，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85%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以上研发人员来自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211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或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985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高校。我们广纳雄心勃勃的专业人员和高级人才，提供包括</w:t>
      </w:r>
      <w:r w:rsidRPr="00525DBC">
        <w:rPr>
          <w:rStyle w:val="a3"/>
          <w:rFonts w:asciiTheme="minorEastAsia" w:eastAsiaTheme="minorEastAsia" w:hAnsiTheme="minorEastAsia" w:hint="eastAsia"/>
          <w:color w:val="000000" w:themeColor="text1"/>
          <w:sz w:val="21"/>
          <w:szCs w:val="21"/>
          <w:u w:val="none"/>
          <w:lang w:eastAsia="zh-CN"/>
        </w:rPr>
        <w:t>年底双薪、年终绩效奖金、五险一金、补充医疗保险、商业意外保险、各类补贴、免费健康体检、带薪假期、节日礼品、新生儿礼金</w:t>
      </w:r>
      <w:r w:rsidR="00AC6A4F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等有竞争力的薪资福利待遇。除此之外，公司还注重员工自身价值的提升，不遗余力组织各类培训</w:t>
      </w:r>
      <w:r w:rsidRPr="00CC0B33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项目，与员工共享公司成长硕果。</w:t>
      </w:r>
    </w:p>
    <w:p w14:paraId="0AD066D5" w14:textId="77777777" w:rsidR="00A36A17" w:rsidRPr="00AC6A4F" w:rsidRDefault="00A36A17" w:rsidP="00E95F9D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kern w:val="0"/>
          <w:sz w:val="21"/>
          <w:szCs w:val="21"/>
          <w:lang w:eastAsia="zh-CN"/>
        </w:rPr>
      </w:pPr>
    </w:p>
    <w:p w14:paraId="7805C20E" w14:textId="77777777" w:rsidR="000D7F5C" w:rsidRPr="00665D0E" w:rsidRDefault="00E95F9D" w:rsidP="00E95F9D">
      <w:pPr>
        <w:widowControl/>
        <w:snapToGrid w:val="0"/>
        <w:spacing w:line="360" w:lineRule="auto"/>
        <w:jc w:val="both"/>
        <w:rPr>
          <w:rFonts w:ascii="Arial" w:eastAsia="宋体" w:hAnsi="Arial" w:cs="Arial"/>
          <w:kern w:val="0"/>
          <w:sz w:val="21"/>
          <w:szCs w:val="21"/>
          <w:lang w:eastAsia="zh-CN"/>
        </w:rPr>
      </w:pPr>
      <w:r w:rsidRPr="00665D0E">
        <w:rPr>
          <w:rFonts w:ascii="Arial" w:eastAsia="宋体" w:hAnsi="Arial" w:cs="Arial"/>
          <w:b/>
          <w:kern w:val="0"/>
          <w:sz w:val="21"/>
          <w:szCs w:val="21"/>
          <w:lang w:eastAsia="zh-CN"/>
        </w:rPr>
        <w:t>公司</w:t>
      </w:r>
      <w:r w:rsidR="00C4654C">
        <w:rPr>
          <w:rFonts w:ascii="Arial" w:eastAsia="宋体" w:hAnsi="Arial" w:cs="Arial" w:hint="eastAsia"/>
          <w:b/>
          <w:kern w:val="0"/>
          <w:sz w:val="21"/>
          <w:szCs w:val="21"/>
          <w:lang w:eastAsia="zh-CN"/>
        </w:rPr>
        <w:t>总部</w:t>
      </w:r>
      <w:r w:rsidRPr="00665D0E">
        <w:rPr>
          <w:rFonts w:ascii="Arial" w:eastAsia="宋体" w:hAnsi="Arial" w:cs="Arial"/>
          <w:kern w:val="0"/>
          <w:sz w:val="21"/>
          <w:szCs w:val="21"/>
          <w:lang w:eastAsia="zh-CN"/>
        </w:rPr>
        <w:t>：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北京市海淀区学院路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30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号科大天工大厦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A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座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12</w:t>
      </w:r>
      <w:r w:rsidR="000D7F5C" w:rsidRPr="00665D0E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层</w:t>
      </w:r>
      <w:r w:rsidRPr="00665D0E">
        <w:rPr>
          <w:rFonts w:ascii="Arial" w:eastAsia="宋体" w:hAnsi="Arial" w:cs="Arial"/>
          <w:kern w:val="0"/>
          <w:sz w:val="21"/>
          <w:szCs w:val="21"/>
        </w:rPr>
        <w:t xml:space="preserve"> </w:t>
      </w:r>
    </w:p>
    <w:p w14:paraId="3238E2D3" w14:textId="5B3583EA" w:rsidR="00BA6284" w:rsidRPr="00B11C88" w:rsidRDefault="000B5EA8" w:rsidP="00E95F9D">
      <w:pPr>
        <w:widowControl/>
        <w:snapToGrid w:val="0"/>
        <w:spacing w:line="360" w:lineRule="auto"/>
        <w:jc w:val="both"/>
        <w:rPr>
          <w:rFonts w:ascii="Arial" w:eastAsia="宋体" w:hAnsi="Arial" w:cs="Arial"/>
          <w:color w:val="0000FF"/>
          <w:kern w:val="0"/>
          <w:sz w:val="21"/>
          <w:szCs w:val="21"/>
          <w:u w:val="single"/>
          <w:lang w:eastAsia="zh-CN"/>
        </w:rPr>
      </w:pP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合肥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西安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上海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深圳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台湾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美国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/</w:t>
      </w:r>
      <w:r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日本等</w:t>
      </w:r>
      <w:r w:rsidR="00784915" w:rsidRPr="0078491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各地分支机构地址欢迎查阅</w:t>
      </w:r>
      <w:r w:rsidR="00E95F9D" w:rsidRPr="00784915">
        <w:rPr>
          <w:rFonts w:ascii="Arial" w:eastAsia="宋体" w:hAnsi="Arial" w:cs="Arial"/>
          <w:kern w:val="0"/>
          <w:sz w:val="21"/>
          <w:szCs w:val="21"/>
          <w:lang w:eastAsia="zh-CN"/>
        </w:rPr>
        <w:t>公司</w:t>
      </w:r>
      <w:r w:rsidR="00784915" w:rsidRPr="00784915">
        <w:rPr>
          <w:rFonts w:ascii="Arial" w:eastAsia="宋体" w:hAnsi="Arial" w:cs="Arial" w:hint="eastAsia"/>
          <w:kern w:val="0"/>
          <w:sz w:val="21"/>
          <w:szCs w:val="21"/>
          <w:lang w:eastAsia="zh-CN"/>
        </w:rPr>
        <w:t>网站</w:t>
      </w:r>
      <w:hyperlink r:id="rId8" w:history="1">
        <w:r w:rsidR="00DA57E9" w:rsidRPr="006E0154">
          <w:rPr>
            <w:rStyle w:val="a3"/>
            <w:rFonts w:ascii="Arial" w:eastAsia="宋体" w:hAnsi="Arial" w:cs="Arial"/>
            <w:kern w:val="0"/>
            <w:sz w:val="21"/>
            <w:szCs w:val="21"/>
            <w:lang w:eastAsia="zh-CN"/>
          </w:rPr>
          <w:t>www.gigadevice.com</w:t>
        </w:r>
      </w:hyperlink>
    </w:p>
    <w:p w14:paraId="02ED8CB6" w14:textId="299EEC31" w:rsidR="009A3FEA" w:rsidRPr="00BA6284" w:rsidRDefault="009A3FEA" w:rsidP="00E95F9D">
      <w:pPr>
        <w:widowControl/>
        <w:snapToGrid w:val="0"/>
        <w:spacing w:line="360" w:lineRule="auto"/>
        <w:jc w:val="both"/>
        <w:rPr>
          <w:rFonts w:eastAsiaTheme="minorEastAsia"/>
          <w:b/>
          <w:sz w:val="28"/>
          <w:szCs w:val="28"/>
          <w:highlight w:val="green"/>
          <w:lang w:eastAsia="zh-CN"/>
        </w:rPr>
      </w:pPr>
      <w:bookmarkStart w:id="0" w:name="_GoBack"/>
      <w:r w:rsidRPr="00BA6284">
        <w:rPr>
          <w:rFonts w:hint="eastAsia"/>
          <w:b/>
          <w:sz w:val="28"/>
          <w:szCs w:val="28"/>
          <w:highlight w:val="green"/>
        </w:rPr>
        <w:t>宣讲</w:t>
      </w:r>
      <w:r w:rsidRPr="00BA6284">
        <w:rPr>
          <w:b/>
          <w:sz w:val="28"/>
          <w:szCs w:val="28"/>
          <w:highlight w:val="green"/>
        </w:rPr>
        <w:t>笔试时间</w:t>
      </w:r>
      <w:r w:rsidRPr="00BA6284">
        <w:rPr>
          <w:rFonts w:hint="eastAsia"/>
          <w:b/>
          <w:sz w:val="28"/>
          <w:szCs w:val="28"/>
          <w:highlight w:val="green"/>
        </w:rPr>
        <w:t>:</w:t>
      </w:r>
      <w:r w:rsidR="00A159D4" w:rsidRPr="00BA6284">
        <w:rPr>
          <w:b/>
          <w:sz w:val="28"/>
          <w:szCs w:val="28"/>
          <w:highlight w:val="green"/>
        </w:rPr>
        <w:t xml:space="preserve"> </w:t>
      </w:r>
      <w:r w:rsidRPr="00BA6284">
        <w:rPr>
          <w:rFonts w:hint="eastAsia"/>
          <w:b/>
          <w:sz w:val="28"/>
          <w:szCs w:val="28"/>
          <w:highlight w:val="green"/>
        </w:rPr>
        <w:t>2016</w:t>
      </w:r>
      <w:r w:rsidRPr="00BA6284">
        <w:rPr>
          <w:rFonts w:hint="eastAsia"/>
          <w:b/>
          <w:sz w:val="28"/>
          <w:szCs w:val="28"/>
          <w:highlight w:val="green"/>
        </w:rPr>
        <w:t>年</w:t>
      </w:r>
      <w:r w:rsidRPr="00BA6284">
        <w:rPr>
          <w:rFonts w:hint="eastAsia"/>
          <w:b/>
          <w:sz w:val="28"/>
          <w:szCs w:val="28"/>
          <w:highlight w:val="green"/>
        </w:rPr>
        <w:t>9</w:t>
      </w:r>
      <w:r w:rsidRPr="00BA6284">
        <w:rPr>
          <w:rFonts w:hint="eastAsia"/>
          <w:b/>
          <w:sz w:val="28"/>
          <w:szCs w:val="28"/>
          <w:highlight w:val="green"/>
        </w:rPr>
        <w:t>月</w:t>
      </w:r>
      <w:r w:rsidR="00003D09">
        <w:rPr>
          <w:rFonts w:asciiTheme="minorEastAsia" w:eastAsiaTheme="minorEastAsia" w:hAnsiTheme="minorEastAsia" w:hint="eastAsia"/>
          <w:b/>
          <w:sz w:val="28"/>
          <w:szCs w:val="28"/>
          <w:highlight w:val="green"/>
          <w:lang w:eastAsia="zh-CN"/>
        </w:rPr>
        <w:t>26</w:t>
      </w:r>
      <w:r w:rsidRPr="00BA6284">
        <w:rPr>
          <w:rFonts w:hint="eastAsia"/>
          <w:b/>
          <w:sz w:val="28"/>
          <w:szCs w:val="28"/>
          <w:highlight w:val="green"/>
        </w:rPr>
        <w:t>日</w:t>
      </w:r>
      <w:r w:rsidR="005B3310" w:rsidRPr="00BA6284">
        <w:rPr>
          <w:rFonts w:eastAsiaTheme="minorEastAsia" w:hint="eastAsia"/>
          <w:b/>
          <w:sz w:val="28"/>
          <w:szCs w:val="28"/>
          <w:highlight w:val="green"/>
          <w:lang w:eastAsia="zh-CN"/>
        </w:rPr>
        <w:t>下午</w:t>
      </w:r>
      <w:r w:rsidR="005B3310" w:rsidRPr="00BA6284">
        <w:rPr>
          <w:rFonts w:eastAsiaTheme="minorEastAsia" w:hint="eastAsia"/>
          <w:b/>
          <w:sz w:val="28"/>
          <w:szCs w:val="28"/>
          <w:highlight w:val="green"/>
          <w:lang w:eastAsia="zh-CN"/>
        </w:rPr>
        <w:t>1</w:t>
      </w:r>
      <w:r w:rsidR="00003D09">
        <w:rPr>
          <w:rFonts w:eastAsiaTheme="minorEastAsia" w:hint="eastAsia"/>
          <w:b/>
          <w:sz w:val="28"/>
          <w:szCs w:val="28"/>
          <w:highlight w:val="green"/>
          <w:lang w:eastAsia="zh-CN"/>
        </w:rPr>
        <w:t>4</w:t>
      </w:r>
      <w:r w:rsidR="005B3310" w:rsidRPr="00BA6284">
        <w:rPr>
          <w:rFonts w:eastAsiaTheme="minorEastAsia" w:hint="eastAsia"/>
          <w:b/>
          <w:sz w:val="28"/>
          <w:szCs w:val="28"/>
          <w:highlight w:val="green"/>
          <w:lang w:eastAsia="zh-CN"/>
        </w:rPr>
        <w:t>:</w:t>
      </w:r>
      <w:r w:rsidR="00003D09">
        <w:rPr>
          <w:rFonts w:eastAsiaTheme="minorEastAsia" w:hint="eastAsia"/>
          <w:b/>
          <w:sz w:val="28"/>
          <w:szCs w:val="28"/>
          <w:highlight w:val="green"/>
          <w:lang w:eastAsia="zh-CN"/>
        </w:rPr>
        <w:t>0</w:t>
      </w:r>
      <w:r w:rsidR="005B3310" w:rsidRPr="00BA6284">
        <w:rPr>
          <w:rFonts w:eastAsiaTheme="minorEastAsia" w:hint="eastAsia"/>
          <w:b/>
          <w:sz w:val="28"/>
          <w:szCs w:val="28"/>
          <w:highlight w:val="green"/>
          <w:lang w:eastAsia="zh-CN"/>
        </w:rPr>
        <w:t>0</w:t>
      </w:r>
    </w:p>
    <w:p w14:paraId="692302F4" w14:textId="5124CF4B" w:rsidR="009B2967" w:rsidRPr="007B01C8" w:rsidRDefault="009A3FEA" w:rsidP="00E95F9D">
      <w:pPr>
        <w:widowControl/>
        <w:snapToGrid w:val="0"/>
        <w:spacing w:line="360" w:lineRule="auto"/>
        <w:jc w:val="both"/>
        <w:rPr>
          <w:b/>
          <w:sz w:val="28"/>
          <w:szCs w:val="28"/>
          <w:highlight w:val="green"/>
        </w:rPr>
      </w:pPr>
      <w:r w:rsidRPr="00BA6284">
        <w:rPr>
          <w:rFonts w:hint="eastAsia"/>
          <w:b/>
          <w:sz w:val="28"/>
          <w:szCs w:val="28"/>
          <w:highlight w:val="green"/>
        </w:rPr>
        <w:t>宣讲</w:t>
      </w:r>
      <w:r w:rsidRPr="00BA6284">
        <w:rPr>
          <w:b/>
          <w:sz w:val="28"/>
          <w:szCs w:val="28"/>
          <w:highlight w:val="green"/>
        </w:rPr>
        <w:t>笔试地点</w:t>
      </w:r>
      <w:r w:rsidRPr="00BA6284">
        <w:rPr>
          <w:rFonts w:hint="eastAsia"/>
          <w:b/>
          <w:sz w:val="28"/>
          <w:szCs w:val="28"/>
          <w:highlight w:val="green"/>
        </w:rPr>
        <w:t>:</w:t>
      </w:r>
      <w:r w:rsidR="00A159D4" w:rsidRPr="00BA6284">
        <w:rPr>
          <w:b/>
          <w:sz w:val="28"/>
          <w:szCs w:val="28"/>
          <w:highlight w:val="green"/>
        </w:rPr>
        <w:t xml:space="preserve"> </w:t>
      </w:r>
      <w:r w:rsidR="00003D09" w:rsidRPr="007B01C8">
        <w:rPr>
          <w:rFonts w:hint="eastAsia"/>
          <w:b/>
          <w:sz w:val="28"/>
          <w:szCs w:val="28"/>
          <w:highlight w:val="green"/>
        </w:rPr>
        <w:t>四牌楼</w:t>
      </w:r>
      <w:r w:rsidR="00003D09" w:rsidRPr="007B01C8">
        <w:rPr>
          <w:b/>
          <w:sz w:val="28"/>
          <w:szCs w:val="28"/>
          <w:highlight w:val="green"/>
        </w:rPr>
        <w:t>校区</w:t>
      </w:r>
      <w:r w:rsidR="00003D09" w:rsidRPr="007B01C8">
        <w:rPr>
          <w:b/>
          <w:sz w:val="28"/>
          <w:szCs w:val="28"/>
          <w:highlight w:val="green"/>
        </w:rPr>
        <w:t>-</w:t>
      </w:r>
      <w:r w:rsidR="00003D09" w:rsidRPr="007B01C8">
        <w:rPr>
          <w:b/>
          <w:sz w:val="28"/>
          <w:szCs w:val="28"/>
          <w:highlight w:val="green"/>
        </w:rPr>
        <w:t>群贤楼三楼报告厅</w:t>
      </w:r>
    </w:p>
    <w:bookmarkEnd w:id="0"/>
    <w:p w14:paraId="3BAD551E" w14:textId="4CA41DB7" w:rsidR="00F94F62" w:rsidRDefault="00F94F62" w:rsidP="00E95F9D">
      <w:pPr>
        <w:widowControl/>
        <w:snapToGrid w:val="0"/>
        <w:spacing w:line="360" w:lineRule="auto"/>
        <w:jc w:val="both"/>
        <w:rPr>
          <w:rStyle w:val="a3"/>
          <w:rFonts w:ascii="Arial" w:hAnsi="Arial" w:cs="Arial"/>
          <w:color w:val="FF0000"/>
        </w:rPr>
      </w:pPr>
      <w:r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开始</w:t>
      </w:r>
      <w:r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网申吧</w:t>
      </w:r>
      <w:r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~</w:t>
      </w:r>
      <w:r w:rsidRPr="00DA57E9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 xml:space="preserve"> </w:t>
      </w:r>
      <w:r w:rsidRPr="00966AC8">
        <w:rPr>
          <w:rStyle w:val="a3"/>
          <w:rFonts w:ascii="Arial" w:hAnsi="Arial" w:cs="Arial" w:hint="eastAsia"/>
          <w:color w:val="FF0000"/>
        </w:rPr>
        <w:t>job.gigadevice.c</w:t>
      </w:r>
      <w:r w:rsidRPr="00966AC8">
        <w:rPr>
          <w:rStyle w:val="a3"/>
          <w:rFonts w:ascii="Arial" w:hAnsi="Arial" w:cs="Arial"/>
          <w:color w:val="FF0000"/>
        </w:rPr>
        <w:t>om</w:t>
      </w:r>
    </w:p>
    <w:p w14:paraId="6ECE83E6" w14:textId="77777777" w:rsidR="00F94F62" w:rsidRPr="00F45398" w:rsidRDefault="00F94F62" w:rsidP="00F94F62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欢迎</w:t>
      </w:r>
      <w:r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  <w:t>关注兆易创新招聘微信号，获得最新鲜的招聘</w:t>
      </w:r>
      <w:r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资讯</w:t>
      </w:r>
    </w:p>
    <w:p w14:paraId="03A70864" w14:textId="77777777" w:rsidR="00F94F62" w:rsidRDefault="00F94F62" w:rsidP="00F94F62">
      <w:pPr>
        <w:widowControl/>
        <w:snapToGrid w:val="0"/>
        <w:spacing w:beforeLines="50" w:before="156" w:line="360" w:lineRule="auto"/>
        <w:ind w:right="210"/>
        <w:jc w:val="center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39F9A54B" wp14:editId="3946F43B">
            <wp:extent cx="1238250" cy="12457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80484" cy="128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627B7" w14:textId="77777777" w:rsidR="00F94F62" w:rsidRDefault="00F94F62" w:rsidP="00E95F9D">
      <w:pPr>
        <w:widowControl/>
        <w:snapToGrid w:val="0"/>
        <w:spacing w:line="360" w:lineRule="auto"/>
        <w:jc w:val="both"/>
        <w:rPr>
          <w:rStyle w:val="a3"/>
          <w:rFonts w:ascii="Arial" w:hAnsi="Arial" w:cs="Arial"/>
          <w:color w:val="FF0000"/>
        </w:rPr>
      </w:pPr>
    </w:p>
    <w:p w14:paraId="4F14CF8B" w14:textId="77777777" w:rsidR="00F94F62" w:rsidRDefault="00F94F62" w:rsidP="00E95F9D">
      <w:pPr>
        <w:widowControl/>
        <w:snapToGrid w:val="0"/>
        <w:spacing w:line="360" w:lineRule="auto"/>
        <w:jc w:val="both"/>
        <w:rPr>
          <w:rFonts w:ascii="Arial" w:eastAsia="宋体" w:hAnsi="Arial" w:cs="Arial"/>
          <w:b/>
          <w:kern w:val="0"/>
          <w:sz w:val="28"/>
          <w:szCs w:val="28"/>
          <w:lang w:eastAsia="zh-CN"/>
        </w:rPr>
      </w:pPr>
    </w:p>
    <w:p w14:paraId="7F353D21" w14:textId="2DEA70A5" w:rsidR="00E95F9D" w:rsidRDefault="00F94F62" w:rsidP="00E95F9D">
      <w:pPr>
        <w:widowControl/>
        <w:snapToGrid w:val="0"/>
        <w:spacing w:line="360" w:lineRule="auto"/>
        <w:jc w:val="both"/>
        <w:rPr>
          <w:rFonts w:ascii="黑体" w:eastAsia="黑体" w:hAnsi="Arial" w:cs="Arial"/>
          <w:b/>
          <w:kern w:val="0"/>
          <w:lang w:eastAsia="zh-CN"/>
        </w:rPr>
      </w:pPr>
      <w:r>
        <w:rPr>
          <w:rFonts w:ascii="黑体" w:eastAsia="黑体" w:hAnsi="Arial" w:cs="Arial" w:hint="eastAsia"/>
          <w:b/>
          <w:kern w:val="0"/>
          <w:lang w:eastAsia="zh-CN"/>
        </w:rPr>
        <w:t xml:space="preserve"> </w:t>
      </w:r>
      <w:r w:rsidR="009B2967">
        <w:rPr>
          <w:rFonts w:ascii="黑体" w:eastAsia="黑体" w:hAnsi="Arial" w:cs="Arial" w:hint="eastAsia"/>
          <w:b/>
          <w:kern w:val="0"/>
          <w:lang w:eastAsia="zh-CN"/>
        </w:rPr>
        <w:t>“芯”福利</w:t>
      </w:r>
    </w:p>
    <w:p w14:paraId="434EEAB7" w14:textId="77777777" w:rsidR="00B11C88" w:rsidRPr="009C4CE2" w:rsidRDefault="00B11C88" w:rsidP="009C4CE2">
      <w:pPr>
        <w:spacing w:line="300" w:lineRule="auto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lastRenderedPageBreak/>
        <w:t>基础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：</w:t>
      </w:r>
      <w:r w:rsidRPr="009C4CE2"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  <w:t>全年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13薪</w:t>
      </w:r>
    </w:p>
    <w:p w14:paraId="458F3D01" w14:textId="77777777" w:rsidR="00B11C88" w:rsidRPr="009C4CE2" w:rsidRDefault="00B11C88" w:rsidP="009C4CE2">
      <w:pPr>
        <w:spacing w:line="300" w:lineRule="auto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业绩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年度调薪/奖金</w:t>
      </w:r>
    </w:p>
    <w:p w14:paraId="232436FE" w14:textId="77777777" w:rsidR="00B11C88" w:rsidRPr="009C4CE2" w:rsidRDefault="00B11C88" w:rsidP="009C4CE2">
      <w:pPr>
        <w:spacing w:line="300" w:lineRule="auto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保障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：</w:t>
      </w:r>
      <w:r w:rsidRPr="009C4CE2"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  <w:t>五险一金</w:t>
      </w:r>
    </w:p>
    <w:p w14:paraId="3F5E69C4" w14:textId="77777777" w:rsidR="00B11C88" w:rsidRPr="009C4CE2" w:rsidRDefault="00B11C88" w:rsidP="009C4CE2">
      <w:pPr>
        <w:pStyle w:val="ae"/>
        <w:spacing w:before="0" w:beforeAutospacing="0" w:after="0" w:afterAutospacing="0" w:line="300" w:lineRule="auto"/>
        <w:rPr>
          <w:rStyle w:val="a3"/>
          <w:rFonts w:asciiTheme="minorEastAsia" w:eastAsiaTheme="minorEastAsia" w:hAnsiTheme="minorEastAsia" w:cs="Times New Roman"/>
          <w:color w:val="000000" w:themeColor="text1"/>
          <w:kern w:val="2"/>
          <w:sz w:val="18"/>
          <w:szCs w:val="18"/>
          <w:u w:val="none"/>
        </w:rPr>
      </w:pPr>
      <w:r w:rsidRPr="009C4CE2">
        <w:rPr>
          <w:rStyle w:val="a3"/>
          <w:rFonts w:asciiTheme="minorEastAsia" w:hAnsiTheme="minorEastAsia" w:cs="Times New Roman" w:hint="eastAsia"/>
          <w:b/>
          <w:color w:val="000000" w:themeColor="text1"/>
          <w:kern w:val="2"/>
          <w:sz w:val="18"/>
          <w:szCs w:val="18"/>
          <w:u w:val="none"/>
        </w:rPr>
        <w:t>日常补贴类：</w:t>
      </w:r>
      <w:r w:rsidRPr="009C4CE2">
        <w:rPr>
          <w:rStyle w:val="a3"/>
          <w:rFonts w:asciiTheme="minorEastAsia" w:eastAsiaTheme="minorEastAsia" w:hAnsiTheme="minorEastAsia" w:cs="Times New Roman" w:hint="eastAsia"/>
          <w:color w:val="000000" w:themeColor="text1"/>
          <w:kern w:val="2"/>
          <w:sz w:val="18"/>
          <w:szCs w:val="18"/>
          <w:u w:val="none"/>
        </w:rPr>
        <w:t>用餐补贴、住房补贴、通讯补贴</w:t>
      </w:r>
    </w:p>
    <w:p w14:paraId="240C6696" w14:textId="77777777" w:rsidR="00B11C88" w:rsidRPr="009C4CE2" w:rsidRDefault="00B11C88" w:rsidP="009C4CE2">
      <w:pPr>
        <w:spacing w:line="300" w:lineRule="auto"/>
        <w:jc w:val="both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医疗保障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补充医疗保险、商业保险、年度健康体检</w:t>
      </w:r>
    </w:p>
    <w:p w14:paraId="0AC84EEE" w14:textId="77777777" w:rsidR="00B11C88" w:rsidRPr="009C4CE2" w:rsidRDefault="00B11C88" w:rsidP="009C4CE2">
      <w:pPr>
        <w:spacing w:line="300" w:lineRule="auto"/>
        <w:jc w:val="both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礼品礼金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新生儿礼金、妇女节礼品、端午节礼品、中秋节礼品</w:t>
      </w:r>
    </w:p>
    <w:p w14:paraId="4188AA0C" w14:textId="77777777" w:rsidR="00B11C88" w:rsidRPr="009C4CE2" w:rsidRDefault="00B11C88" w:rsidP="009C4CE2">
      <w:pPr>
        <w:spacing w:line="300" w:lineRule="auto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带薪假期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国家法定假日、带薪年休假、公司福利假、优秀员工奖励假</w:t>
      </w:r>
    </w:p>
    <w:p w14:paraId="32F060EE" w14:textId="3075BCAA" w:rsidR="00B11C88" w:rsidRPr="009C4CE2" w:rsidRDefault="00B11C88" w:rsidP="009C4CE2">
      <w:pPr>
        <w:spacing w:line="300" w:lineRule="auto"/>
        <w:ind w:left="720" w:firstLineChars="250" w:firstLine="452"/>
        <w:jc w:val="both"/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年假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+</w:t>
      </w:r>
      <w:r w:rsidR="00780497"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福利假</w:t>
      </w: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入司第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2</w:t>
      </w: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年</w:t>
      </w:r>
      <w:r w:rsidRPr="009C4CE2">
        <w:rPr>
          <w:rStyle w:val="a3"/>
          <w:rFonts w:asciiTheme="minorEastAsia" w:eastAsiaTheme="minorEastAsia" w:hAnsiTheme="minorEastAsia"/>
          <w:b/>
          <w:color w:val="000000" w:themeColor="text1"/>
          <w:sz w:val="18"/>
          <w:szCs w:val="18"/>
          <w:u w:val="none"/>
          <w:lang w:eastAsia="zh-CN"/>
        </w:rPr>
        <w:t>10.5</w:t>
      </w: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天起</w:t>
      </w:r>
    </w:p>
    <w:p w14:paraId="4AC36ABE" w14:textId="77777777" w:rsidR="00B11C88" w:rsidRPr="009C4CE2" w:rsidRDefault="00B11C88" w:rsidP="009C4CE2">
      <w:pPr>
        <w:spacing w:line="300" w:lineRule="auto"/>
        <w:jc w:val="both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试用期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实习期</w:t>
      </w:r>
      <w:r w:rsidRPr="009C4CE2"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  <w:t>1:1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折抵试用期</w:t>
      </w:r>
    </w:p>
    <w:p w14:paraId="45E2E486" w14:textId="77777777" w:rsidR="00B11C88" w:rsidRPr="009C4CE2" w:rsidRDefault="00B11C88" w:rsidP="009C4CE2">
      <w:pPr>
        <w:spacing w:line="300" w:lineRule="auto"/>
        <w:jc w:val="both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政策落户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毕业生北京落户名额、根据政策落户合肥、根据政策落户西安</w:t>
      </w:r>
    </w:p>
    <w:p w14:paraId="3E725928" w14:textId="77C50609" w:rsidR="00B11C88" w:rsidRPr="009C4CE2" w:rsidRDefault="00B11C88" w:rsidP="009C4CE2">
      <w:pPr>
        <w:spacing w:line="300" w:lineRule="auto"/>
        <w:jc w:val="both"/>
        <w:rPr>
          <w:rStyle w:val="a3"/>
          <w:rFonts w:asciiTheme="minorEastAsia" w:eastAsiaTheme="minorEastAsia" w:hAnsiTheme="minorEastAsia"/>
          <w:color w:val="000000" w:themeColor="text1"/>
          <w:sz w:val="18"/>
          <w:szCs w:val="18"/>
          <w:u w:val="none"/>
          <w:lang w:eastAsia="zh-CN"/>
        </w:rPr>
      </w:pPr>
      <w:r w:rsidRPr="009C4CE2">
        <w:rPr>
          <w:rStyle w:val="a3"/>
          <w:rFonts w:asciiTheme="minorEastAsia" w:eastAsiaTheme="minorEastAsia" w:hAnsiTheme="minorEastAsia" w:hint="eastAsia"/>
          <w:b/>
          <w:color w:val="000000" w:themeColor="text1"/>
          <w:sz w:val="18"/>
          <w:szCs w:val="18"/>
          <w:u w:val="none"/>
          <w:lang w:eastAsia="zh-CN"/>
        </w:rPr>
        <w:t>团队建设类：</w:t>
      </w:r>
      <w:r w:rsidRPr="009C4CE2">
        <w:rPr>
          <w:rStyle w:val="a3"/>
          <w:rFonts w:asciiTheme="minorEastAsia" w:eastAsiaTheme="minorEastAsia" w:hAnsiTheme="minorEastAsia" w:hint="eastAsia"/>
          <w:color w:val="000000" w:themeColor="text1"/>
          <w:sz w:val="18"/>
          <w:szCs w:val="18"/>
          <w:u w:val="none"/>
          <w:lang w:eastAsia="zh-CN"/>
        </w:rPr>
        <w:t>员工活动俱乐部、团队建设</w:t>
      </w:r>
    </w:p>
    <w:p w14:paraId="41B4E095" w14:textId="53189443" w:rsidR="00F94F62" w:rsidRPr="00B11C88" w:rsidRDefault="00F94F62" w:rsidP="0063745C">
      <w:pPr>
        <w:spacing w:line="276" w:lineRule="auto"/>
        <w:jc w:val="both"/>
        <w:rPr>
          <w:rFonts w:asciiTheme="minorEastAsia" w:eastAsiaTheme="minorEastAsia" w:hAnsiTheme="minorEastAsia"/>
          <w:color w:val="000000" w:themeColor="text1"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70FCA9E6" wp14:editId="280EDB69">
            <wp:extent cx="4581525" cy="298850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2565" cy="3008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0168D" w14:textId="00607C57" w:rsidR="00736B1F" w:rsidRPr="00736B1F" w:rsidRDefault="00736B1F" w:rsidP="0063745C">
      <w:pPr>
        <w:widowControl/>
        <w:snapToGrid w:val="0"/>
        <w:spacing w:beforeLines="50" w:before="156" w:line="276" w:lineRule="auto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 w:rsidRPr="00736B1F"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（</w:t>
      </w:r>
      <w:r w:rsidRPr="00736B1F">
        <w:rPr>
          <w:rFonts w:ascii="黑体" w:eastAsia="黑体" w:hAnsi="Arial" w:cs="Arial" w:hint="eastAsia"/>
          <w:kern w:val="0"/>
          <w:sz w:val="21"/>
          <w:szCs w:val="21"/>
          <w:lang w:eastAsia="zh-CN"/>
        </w:rPr>
        <w:t>说明</w:t>
      </w:r>
      <w:r w:rsidRPr="00736B1F">
        <w:rPr>
          <w:rFonts w:ascii="黑体" w:eastAsia="黑体" w:hAnsi="Arial" w:cs="Arial"/>
          <w:kern w:val="0"/>
          <w:sz w:val="21"/>
          <w:szCs w:val="21"/>
          <w:lang w:eastAsia="zh-CN"/>
        </w:rPr>
        <w:t>：合肥</w:t>
      </w:r>
      <w:r w:rsidRPr="00736B1F">
        <w:rPr>
          <w:rFonts w:ascii="黑体" w:eastAsia="黑体" w:hAnsi="Arial" w:cs="Arial" w:hint="eastAsia"/>
          <w:kern w:val="0"/>
          <w:sz w:val="21"/>
          <w:szCs w:val="21"/>
          <w:lang w:eastAsia="zh-CN"/>
        </w:rPr>
        <w:t>共建</w:t>
      </w:r>
      <w:r w:rsidR="00820E3C">
        <w:rPr>
          <w:rFonts w:ascii="黑体" w:eastAsia="黑体" w:hAnsi="Arial" w:cs="Arial"/>
          <w:kern w:val="0"/>
          <w:sz w:val="21"/>
          <w:szCs w:val="21"/>
          <w:lang w:eastAsia="zh-CN"/>
        </w:rPr>
        <w:t>项目的福利情况请以</w:t>
      </w:r>
      <w:r w:rsidR="00820E3C">
        <w:rPr>
          <w:rFonts w:ascii="黑体" w:eastAsia="黑体" w:hAnsi="Arial" w:cs="Arial" w:hint="eastAsia"/>
          <w:kern w:val="0"/>
          <w:sz w:val="21"/>
          <w:szCs w:val="21"/>
          <w:lang w:eastAsia="zh-CN"/>
        </w:rPr>
        <w:t>面谈</w:t>
      </w:r>
      <w:r w:rsidRPr="00736B1F">
        <w:rPr>
          <w:rFonts w:ascii="黑体" w:eastAsia="黑体" w:hAnsi="Arial" w:cs="Arial"/>
          <w:kern w:val="0"/>
          <w:sz w:val="21"/>
          <w:szCs w:val="21"/>
          <w:lang w:eastAsia="zh-CN"/>
        </w:rPr>
        <w:t>为准</w:t>
      </w:r>
      <w:r w:rsidRPr="00736B1F">
        <w:rPr>
          <w:rFonts w:ascii="黑体" w:eastAsia="黑体" w:hAnsi="Arial" w:cs="Arial" w:hint="eastAsia"/>
          <w:kern w:val="0"/>
          <w:sz w:val="21"/>
          <w:szCs w:val="21"/>
          <w:lang w:eastAsia="zh-CN"/>
        </w:rPr>
        <w:t>。</w:t>
      </w:r>
      <w:r w:rsidRPr="00736B1F"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）</w:t>
      </w:r>
    </w:p>
    <w:p w14:paraId="692DFC95" w14:textId="77777777" w:rsidR="0093195D" w:rsidRDefault="0093195D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lang w:eastAsia="zh-CN"/>
        </w:rPr>
      </w:pPr>
      <w:r>
        <w:rPr>
          <w:rFonts w:ascii="Arial" w:eastAsia="宋体" w:hAnsi="Arial" w:cs="Arial" w:hint="eastAsia"/>
          <w:b/>
          <w:bCs/>
          <w:kern w:val="0"/>
          <w:lang w:eastAsia="zh-CN"/>
        </w:rPr>
        <w:t>“芯”机遇</w:t>
      </w:r>
    </w:p>
    <w:p w14:paraId="243FC668" w14:textId="77777777" w:rsidR="00B0707E" w:rsidRDefault="00966AC8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/>
          <w:bCs/>
          <w:kern w:val="0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="006007A5"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网申</w:t>
      </w:r>
      <w:r w:rsidR="006007A5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地址</w:t>
      </w:r>
      <w:r w:rsidR="006007A5" w:rsidRPr="00DA57E9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 xml:space="preserve">： </w:t>
      </w:r>
      <w:r w:rsidR="006007A5" w:rsidRPr="00966AC8">
        <w:rPr>
          <w:rStyle w:val="a3"/>
          <w:rFonts w:ascii="Arial" w:hAnsi="Arial" w:cs="Arial" w:hint="eastAsia"/>
          <w:color w:val="FF0000"/>
        </w:rPr>
        <w:t>job.gigadevice.c</w:t>
      </w:r>
      <w:r w:rsidR="006007A5" w:rsidRPr="00966AC8">
        <w:rPr>
          <w:rStyle w:val="a3"/>
          <w:rFonts w:ascii="Arial" w:hAnsi="Arial" w:cs="Arial"/>
          <w:color w:val="FF0000"/>
        </w:rPr>
        <w:t>om</w:t>
      </w:r>
      <w:r w:rsidR="006007A5">
        <w:rPr>
          <w:rFonts w:ascii="Arial" w:eastAsia="宋体" w:hAnsi="Comic Sans MS" w:cs="Arial" w:hint="eastAsia"/>
          <w:b/>
          <w:bCs/>
          <w:kern w:val="0"/>
          <w:lang w:eastAsia="zh-CN"/>
        </w:rPr>
        <w:t>（</w:t>
      </w:r>
      <w:r w:rsidR="006007A5"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参加</w:t>
      </w:r>
      <w:r w:rsidR="006007A5" w:rsidRPr="00022E4C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宣讲笔试环节请携带一份纸质简历</w:t>
      </w:r>
      <w:r w:rsidR="006007A5">
        <w:rPr>
          <w:rFonts w:ascii="Arial" w:eastAsia="宋体" w:hAnsi="Comic Sans MS" w:cs="Arial" w:hint="eastAsia"/>
          <w:b/>
          <w:bCs/>
          <w:kern w:val="0"/>
          <w:lang w:eastAsia="zh-CN"/>
        </w:rPr>
        <w:t>）</w:t>
      </w:r>
    </w:p>
    <w:p w14:paraId="3DAB5B4C" w14:textId="77777777" w:rsidR="008F14CB" w:rsidRPr="00022E4C" w:rsidRDefault="0004711D" w:rsidP="0021205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 w:rsidR="00966AC8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="00784915"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每位应聘者最多可投递</w:t>
      </w:r>
      <w:r w:rsidR="00971412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2</w:t>
      </w:r>
      <w:r w:rsidR="00784915"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个职位</w:t>
      </w:r>
    </w:p>
    <w:tbl>
      <w:tblPr>
        <w:tblStyle w:val="a6"/>
        <w:tblW w:w="9353" w:type="dxa"/>
        <w:tblLook w:val="04A0" w:firstRow="1" w:lastRow="0" w:firstColumn="1" w:lastColumn="0" w:noHBand="0" w:noVBand="1"/>
      </w:tblPr>
      <w:tblGrid>
        <w:gridCol w:w="2452"/>
        <w:gridCol w:w="1231"/>
        <w:gridCol w:w="2551"/>
        <w:gridCol w:w="1579"/>
        <w:gridCol w:w="1540"/>
      </w:tblGrid>
      <w:tr w:rsidR="00901FAA" w:rsidRPr="000B5EA8" w14:paraId="6450B863" w14:textId="77777777" w:rsidTr="00901FAA">
        <w:trPr>
          <w:trHeight w:val="567"/>
        </w:trPr>
        <w:tc>
          <w:tcPr>
            <w:tcW w:w="2452" w:type="dxa"/>
            <w:vAlign w:val="center"/>
          </w:tcPr>
          <w:p w14:paraId="71DA5271" w14:textId="77777777" w:rsidR="00901FAA" w:rsidRPr="000B5EA8" w:rsidRDefault="00901FAA" w:rsidP="004236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招聘岗位</w:t>
            </w:r>
          </w:p>
        </w:tc>
        <w:tc>
          <w:tcPr>
            <w:tcW w:w="1231" w:type="dxa"/>
            <w:vAlign w:val="center"/>
          </w:tcPr>
          <w:p w14:paraId="5F999F1A" w14:textId="77777777" w:rsidR="00901FAA" w:rsidRPr="000B5EA8" w:rsidRDefault="00901FAA" w:rsidP="004236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学历</w:t>
            </w:r>
          </w:p>
        </w:tc>
        <w:tc>
          <w:tcPr>
            <w:tcW w:w="2551" w:type="dxa"/>
            <w:vAlign w:val="center"/>
          </w:tcPr>
          <w:p w14:paraId="23799192" w14:textId="77777777" w:rsidR="00901FAA" w:rsidRPr="000B5EA8" w:rsidRDefault="00901FAA" w:rsidP="004236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专业</w:t>
            </w:r>
          </w:p>
        </w:tc>
        <w:tc>
          <w:tcPr>
            <w:tcW w:w="1579" w:type="dxa"/>
            <w:vAlign w:val="center"/>
          </w:tcPr>
          <w:p w14:paraId="09D261D0" w14:textId="77777777" w:rsidR="00901FAA" w:rsidRPr="000B5EA8" w:rsidRDefault="00901FAA" w:rsidP="004236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工作地</w:t>
            </w:r>
          </w:p>
        </w:tc>
        <w:tc>
          <w:tcPr>
            <w:tcW w:w="1540" w:type="dxa"/>
            <w:vAlign w:val="center"/>
          </w:tcPr>
          <w:p w14:paraId="66FF1EE2" w14:textId="77777777" w:rsidR="00901FAA" w:rsidRPr="000B5EA8" w:rsidRDefault="000A652A" w:rsidP="00247C5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是否</w:t>
            </w:r>
            <w:r w:rsidR="00CD703B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现场</w:t>
            </w:r>
            <w:r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笔试</w:t>
            </w:r>
          </w:p>
        </w:tc>
      </w:tr>
      <w:tr w:rsidR="00901FAA" w:rsidRPr="000B5EA8" w14:paraId="49D83B4E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07BEAA93" w14:textId="77777777" w:rsidR="00901FAA" w:rsidRPr="000B5EA8" w:rsidRDefault="00901FAA" w:rsidP="00C52722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模拟全定制电路设计工程师</w:t>
            </w:r>
          </w:p>
        </w:tc>
        <w:tc>
          <w:tcPr>
            <w:tcW w:w="1231" w:type="dxa"/>
            <w:vAlign w:val="center"/>
          </w:tcPr>
          <w:p w14:paraId="38A27F80" w14:textId="77777777" w:rsidR="00901FAA" w:rsidRPr="000B5EA8" w:rsidRDefault="00901FAA" w:rsidP="00341E1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及以上</w:t>
            </w:r>
          </w:p>
        </w:tc>
        <w:tc>
          <w:tcPr>
            <w:tcW w:w="2551" w:type="dxa"/>
            <w:vAlign w:val="center"/>
          </w:tcPr>
          <w:p w14:paraId="4D0230E2" w14:textId="77777777" w:rsidR="00901FAA" w:rsidRPr="000B5EA8" w:rsidRDefault="00901FAA" w:rsidP="00C52722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等相关专业</w:t>
            </w:r>
          </w:p>
        </w:tc>
        <w:tc>
          <w:tcPr>
            <w:tcW w:w="1579" w:type="dxa"/>
            <w:vAlign w:val="center"/>
          </w:tcPr>
          <w:p w14:paraId="681A30B4" w14:textId="77777777" w:rsidR="00901FAA" w:rsidRPr="000B5EA8" w:rsidRDefault="00901FAA" w:rsidP="00C52722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西安</w:t>
            </w:r>
          </w:p>
        </w:tc>
        <w:tc>
          <w:tcPr>
            <w:tcW w:w="1540" w:type="dxa"/>
            <w:vAlign w:val="center"/>
          </w:tcPr>
          <w:p w14:paraId="4FCB6B17" w14:textId="77777777" w:rsidR="00901FAA" w:rsidRPr="000B5EA8" w:rsidRDefault="000A652A" w:rsidP="000A652A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901FAA" w:rsidRPr="000B5EA8" w14:paraId="2C6F4157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0767F309" w14:textId="77777777" w:rsidR="00901FAA" w:rsidRPr="000B5EA8" w:rsidRDefault="00901FAA" w:rsidP="00341E1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模拟电路设计工程师</w:t>
            </w:r>
          </w:p>
        </w:tc>
        <w:tc>
          <w:tcPr>
            <w:tcW w:w="1231" w:type="dxa"/>
            <w:vAlign w:val="center"/>
          </w:tcPr>
          <w:p w14:paraId="39E34FA0" w14:textId="77777777" w:rsidR="00901FAA" w:rsidRDefault="00901FAA" w:rsidP="00341E1A">
            <w:pPr>
              <w:jc w:val="both"/>
            </w:pPr>
            <w:r w:rsidRPr="00045A8F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60727F2B" w14:textId="77777777" w:rsidR="00901FAA" w:rsidRPr="000B5EA8" w:rsidRDefault="00901FAA" w:rsidP="00341E1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等相关专业</w:t>
            </w:r>
          </w:p>
        </w:tc>
        <w:tc>
          <w:tcPr>
            <w:tcW w:w="1579" w:type="dxa"/>
            <w:vAlign w:val="center"/>
          </w:tcPr>
          <w:p w14:paraId="238590DB" w14:textId="77777777" w:rsidR="00901FAA" w:rsidRPr="000B5EA8" w:rsidRDefault="00901FAA" w:rsidP="00341E1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5612DB2D" w14:textId="77777777" w:rsidR="00901FAA" w:rsidRPr="000B5EA8" w:rsidRDefault="000A652A" w:rsidP="000A652A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39BED1D7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432A60FA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数字电路设计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验证工程师</w:t>
            </w:r>
          </w:p>
        </w:tc>
        <w:tc>
          <w:tcPr>
            <w:tcW w:w="1231" w:type="dxa"/>
            <w:vAlign w:val="center"/>
          </w:tcPr>
          <w:p w14:paraId="4BD71D67" w14:textId="77777777" w:rsidR="000A652A" w:rsidRDefault="000A652A" w:rsidP="000A652A">
            <w:pPr>
              <w:jc w:val="both"/>
            </w:pPr>
            <w:r w:rsidRPr="00045A8F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168FD64E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等相关专业</w:t>
            </w:r>
          </w:p>
        </w:tc>
        <w:tc>
          <w:tcPr>
            <w:tcW w:w="1579" w:type="dxa"/>
            <w:vAlign w:val="center"/>
          </w:tcPr>
          <w:p w14:paraId="271D38AB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西安</w:t>
            </w:r>
          </w:p>
        </w:tc>
        <w:tc>
          <w:tcPr>
            <w:tcW w:w="1540" w:type="dxa"/>
            <w:vAlign w:val="center"/>
          </w:tcPr>
          <w:p w14:paraId="2713B2CB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13E25094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6884F281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lastRenderedPageBreak/>
              <w:t>IC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版图设计工程师</w:t>
            </w:r>
          </w:p>
        </w:tc>
        <w:tc>
          <w:tcPr>
            <w:tcW w:w="1231" w:type="dxa"/>
            <w:vAlign w:val="center"/>
          </w:tcPr>
          <w:p w14:paraId="4F58310E" w14:textId="77777777" w:rsidR="000A652A" w:rsidRDefault="000A652A" w:rsidP="000A652A">
            <w:pPr>
              <w:jc w:val="both"/>
            </w:pPr>
            <w:r w:rsidRPr="00045A8F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055EB909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等相关专业</w:t>
            </w:r>
          </w:p>
        </w:tc>
        <w:tc>
          <w:tcPr>
            <w:tcW w:w="1579" w:type="dxa"/>
            <w:vAlign w:val="center"/>
          </w:tcPr>
          <w:p w14:paraId="1DED44AB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32702904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28E0E825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6C39F43C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后端设计工程师（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P&amp;R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1231" w:type="dxa"/>
            <w:vAlign w:val="center"/>
          </w:tcPr>
          <w:p w14:paraId="065BA407" w14:textId="77777777" w:rsidR="000A652A" w:rsidRDefault="000A652A" w:rsidP="000A652A">
            <w:pPr>
              <w:jc w:val="both"/>
            </w:pPr>
            <w:r w:rsidRPr="00045A8F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04B04855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等相关专业</w:t>
            </w:r>
          </w:p>
        </w:tc>
        <w:tc>
          <w:tcPr>
            <w:tcW w:w="1579" w:type="dxa"/>
            <w:vAlign w:val="center"/>
          </w:tcPr>
          <w:p w14:paraId="79D3A9A9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</w:p>
        </w:tc>
        <w:tc>
          <w:tcPr>
            <w:tcW w:w="1540" w:type="dxa"/>
            <w:vAlign w:val="center"/>
          </w:tcPr>
          <w:p w14:paraId="4820AEDB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0835791D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57368C16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嵌入式软件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应用工程师</w:t>
            </w:r>
          </w:p>
        </w:tc>
        <w:tc>
          <w:tcPr>
            <w:tcW w:w="1231" w:type="dxa"/>
            <w:vAlign w:val="center"/>
          </w:tcPr>
          <w:p w14:paraId="62A90E1E" w14:textId="77777777" w:rsidR="000A652A" w:rsidRDefault="000A652A" w:rsidP="000A652A">
            <w:pPr>
              <w:jc w:val="both"/>
            </w:pPr>
            <w:r w:rsidRPr="00045A8F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0A8F84D8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计算机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工程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通信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自动化相关专业</w:t>
            </w:r>
          </w:p>
        </w:tc>
        <w:tc>
          <w:tcPr>
            <w:tcW w:w="1579" w:type="dxa"/>
            <w:vAlign w:val="center"/>
          </w:tcPr>
          <w:p w14:paraId="3EE8142E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</w:p>
        </w:tc>
        <w:tc>
          <w:tcPr>
            <w:tcW w:w="1540" w:type="dxa"/>
            <w:vAlign w:val="center"/>
          </w:tcPr>
          <w:p w14:paraId="685B0E03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370F3F35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0673EFDB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系统开发工程师</w:t>
            </w:r>
          </w:p>
        </w:tc>
        <w:tc>
          <w:tcPr>
            <w:tcW w:w="1231" w:type="dxa"/>
            <w:vAlign w:val="center"/>
          </w:tcPr>
          <w:p w14:paraId="28C55F61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及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以上</w:t>
            </w:r>
          </w:p>
        </w:tc>
        <w:tc>
          <w:tcPr>
            <w:tcW w:w="2551" w:type="dxa"/>
            <w:vAlign w:val="center"/>
          </w:tcPr>
          <w:p w14:paraId="36E8D645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类相关专业</w:t>
            </w:r>
          </w:p>
        </w:tc>
        <w:tc>
          <w:tcPr>
            <w:tcW w:w="1579" w:type="dxa"/>
            <w:vAlign w:val="center"/>
          </w:tcPr>
          <w:p w14:paraId="1D70DA3A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0D70AFA7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1E250422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5EF8AE2B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FAE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技术支持工程师</w:t>
            </w:r>
          </w:p>
        </w:tc>
        <w:tc>
          <w:tcPr>
            <w:tcW w:w="1231" w:type="dxa"/>
            <w:vAlign w:val="center"/>
          </w:tcPr>
          <w:p w14:paraId="053E8044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及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以上</w:t>
            </w:r>
          </w:p>
        </w:tc>
        <w:tc>
          <w:tcPr>
            <w:tcW w:w="2551" w:type="dxa"/>
            <w:vAlign w:val="center"/>
          </w:tcPr>
          <w:p w14:paraId="49CB5F9C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通讯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自动化等相关专业</w:t>
            </w:r>
          </w:p>
        </w:tc>
        <w:tc>
          <w:tcPr>
            <w:tcW w:w="1579" w:type="dxa"/>
            <w:vAlign w:val="center"/>
          </w:tcPr>
          <w:p w14:paraId="1A1FB246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深圳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4D06EFA9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1D03ED24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0D1C48BF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器件工程师</w:t>
            </w:r>
          </w:p>
        </w:tc>
        <w:tc>
          <w:tcPr>
            <w:tcW w:w="1231" w:type="dxa"/>
            <w:vAlign w:val="center"/>
          </w:tcPr>
          <w:p w14:paraId="111F8A4D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博士</w:t>
            </w:r>
          </w:p>
        </w:tc>
        <w:tc>
          <w:tcPr>
            <w:tcW w:w="2551" w:type="dxa"/>
            <w:vAlign w:val="center"/>
          </w:tcPr>
          <w:p w14:paraId="02096752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等相关专业</w:t>
            </w:r>
          </w:p>
        </w:tc>
        <w:tc>
          <w:tcPr>
            <w:tcW w:w="1579" w:type="dxa"/>
            <w:vAlign w:val="center"/>
          </w:tcPr>
          <w:p w14:paraId="3DCD62DF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</w:p>
        </w:tc>
        <w:tc>
          <w:tcPr>
            <w:tcW w:w="1540" w:type="dxa"/>
            <w:vAlign w:val="center"/>
          </w:tcPr>
          <w:p w14:paraId="0B56D3B1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5798852A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3AAD4EA0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Firmware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25AE3415" w14:textId="77777777" w:rsidR="000A652A" w:rsidRDefault="000A652A" w:rsidP="000A652A">
            <w:pPr>
              <w:jc w:val="both"/>
            </w:pPr>
            <w:r w:rsidRPr="00B277D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硕士及以上</w:t>
            </w:r>
          </w:p>
        </w:tc>
        <w:tc>
          <w:tcPr>
            <w:tcW w:w="2551" w:type="dxa"/>
            <w:vAlign w:val="center"/>
          </w:tcPr>
          <w:p w14:paraId="2710C8F2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计算机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控制理论与工程等相关专业</w:t>
            </w:r>
          </w:p>
        </w:tc>
        <w:tc>
          <w:tcPr>
            <w:tcW w:w="1579" w:type="dxa"/>
            <w:vAlign w:val="center"/>
          </w:tcPr>
          <w:p w14:paraId="49F9B20C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0B3050CD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4AA3E60D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11397B0C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嵌入式系统工程师</w:t>
            </w:r>
          </w:p>
        </w:tc>
        <w:tc>
          <w:tcPr>
            <w:tcW w:w="1231" w:type="dxa"/>
            <w:vAlign w:val="center"/>
          </w:tcPr>
          <w:p w14:paraId="65322637" w14:textId="77777777" w:rsidR="000A652A" w:rsidRDefault="000A652A" w:rsidP="000A652A">
            <w:pPr>
              <w:jc w:val="both"/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</w:t>
            </w:r>
            <w:r w:rsidRPr="00B277D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及以上</w:t>
            </w:r>
          </w:p>
        </w:tc>
        <w:tc>
          <w:tcPr>
            <w:tcW w:w="2551" w:type="dxa"/>
            <w:vAlign w:val="center"/>
          </w:tcPr>
          <w:p w14:paraId="4FF10849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计算机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路</w:t>
            </w:r>
            <w:r w:rsidRPr="000B5EA8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控制理论与工程等相关专业</w:t>
            </w:r>
          </w:p>
        </w:tc>
        <w:tc>
          <w:tcPr>
            <w:tcW w:w="1579" w:type="dxa"/>
            <w:vAlign w:val="center"/>
          </w:tcPr>
          <w:p w14:paraId="6CD7BF78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2BD94E77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28C1670F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0CBD4AC1" w14:textId="77777777" w:rsidR="000A652A" w:rsidRPr="00FC575E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FC575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嵌入式硬件应用工程师</w:t>
            </w:r>
          </w:p>
        </w:tc>
        <w:tc>
          <w:tcPr>
            <w:tcW w:w="1231" w:type="dxa"/>
            <w:vAlign w:val="center"/>
          </w:tcPr>
          <w:p w14:paraId="54E99345" w14:textId="77777777" w:rsidR="000A652A" w:rsidRDefault="000A652A" w:rsidP="000A652A">
            <w:pPr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</w:t>
            </w:r>
            <w:r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及以上</w:t>
            </w:r>
          </w:p>
        </w:tc>
        <w:tc>
          <w:tcPr>
            <w:tcW w:w="2551" w:type="dxa"/>
            <w:vAlign w:val="center"/>
          </w:tcPr>
          <w:p w14:paraId="1FC3B102" w14:textId="77777777" w:rsidR="000A652A" w:rsidRPr="00FC575E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FC575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工程，计算机等相关专业</w:t>
            </w:r>
          </w:p>
        </w:tc>
        <w:tc>
          <w:tcPr>
            <w:tcW w:w="1579" w:type="dxa"/>
            <w:vAlign w:val="center"/>
          </w:tcPr>
          <w:p w14:paraId="316A65A1" w14:textId="77777777" w:rsidR="000A652A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59C9AB67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  <w:tr w:rsidR="000A652A" w:rsidRPr="000B5EA8" w14:paraId="5C69D438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1E9B7FB8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FC575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产品经理助理</w:t>
            </w:r>
          </w:p>
        </w:tc>
        <w:tc>
          <w:tcPr>
            <w:tcW w:w="1231" w:type="dxa"/>
            <w:vAlign w:val="center"/>
          </w:tcPr>
          <w:p w14:paraId="4E7F8471" w14:textId="77777777" w:rsidR="000A652A" w:rsidRPr="00B277D8" w:rsidRDefault="000A652A" w:rsidP="000A652A">
            <w:pPr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0D08D1A6" w14:textId="77777777" w:rsidR="000A652A" w:rsidRPr="000B5EA8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FC575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，电子工程，计算机等</w:t>
            </w: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相关</w:t>
            </w:r>
            <w:r w:rsidRPr="00FC575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专业</w:t>
            </w:r>
          </w:p>
        </w:tc>
        <w:tc>
          <w:tcPr>
            <w:tcW w:w="1579" w:type="dxa"/>
            <w:vAlign w:val="center"/>
          </w:tcPr>
          <w:p w14:paraId="265F84AE" w14:textId="77777777" w:rsidR="000A652A" w:rsidRPr="00FC575E" w:rsidRDefault="000A652A" w:rsidP="000A652A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北京</w:t>
            </w:r>
          </w:p>
        </w:tc>
        <w:tc>
          <w:tcPr>
            <w:tcW w:w="1540" w:type="dxa"/>
            <w:vAlign w:val="center"/>
          </w:tcPr>
          <w:p w14:paraId="3971C39B" w14:textId="77777777" w:rsidR="000A652A" w:rsidRDefault="000A652A" w:rsidP="000A652A">
            <w:pPr>
              <w:jc w:val="center"/>
            </w:pPr>
            <w:r w:rsidRPr="006A60DB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是</w:t>
            </w:r>
          </w:p>
        </w:tc>
      </w:tr>
    </w:tbl>
    <w:p w14:paraId="62FF4A0C" w14:textId="77777777" w:rsidR="00971412" w:rsidRDefault="00971412" w:rsidP="00423601">
      <w:pPr>
        <w:spacing w:line="360" w:lineRule="auto"/>
        <w:contextualSpacing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</w:p>
    <w:p w14:paraId="76C8A92A" w14:textId="77777777" w:rsidR="000A652A" w:rsidRDefault="000A652A" w:rsidP="00423601">
      <w:pPr>
        <w:spacing w:line="360" w:lineRule="auto"/>
        <w:contextualSpacing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Theme="minorEastAsia" w:eastAsiaTheme="minorEastAsia" w:hAnsiTheme="minorEastAsia" w:hint="eastAsia"/>
          <w:b/>
          <w:sz w:val="21"/>
          <w:szCs w:val="21"/>
          <w:lang w:eastAsia="zh-CN"/>
        </w:rPr>
        <w:t>合肥</w:t>
      </w:r>
      <w:r>
        <w:rPr>
          <w:rFonts w:asciiTheme="minorEastAsia" w:eastAsiaTheme="minorEastAsia" w:hAnsiTheme="minorEastAsia"/>
          <w:b/>
          <w:sz w:val="21"/>
          <w:szCs w:val="21"/>
          <w:lang w:eastAsia="zh-CN"/>
        </w:rPr>
        <w:t>共建项目职位：</w:t>
      </w:r>
    </w:p>
    <w:tbl>
      <w:tblPr>
        <w:tblStyle w:val="a6"/>
        <w:tblW w:w="9353" w:type="dxa"/>
        <w:tblLook w:val="04A0" w:firstRow="1" w:lastRow="0" w:firstColumn="1" w:lastColumn="0" w:noHBand="0" w:noVBand="1"/>
      </w:tblPr>
      <w:tblGrid>
        <w:gridCol w:w="2452"/>
        <w:gridCol w:w="1231"/>
        <w:gridCol w:w="2551"/>
        <w:gridCol w:w="1579"/>
        <w:gridCol w:w="1540"/>
      </w:tblGrid>
      <w:tr w:rsidR="000A652A" w:rsidRPr="000B5EA8" w14:paraId="337CB7ED" w14:textId="77777777" w:rsidTr="00820E3C">
        <w:trPr>
          <w:trHeight w:val="647"/>
        </w:trPr>
        <w:tc>
          <w:tcPr>
            <w:tcW w:w="2452" w:type="dxa"/>
            <w:vAlign w:val="center"/>
          </w:tcPr>
          <w:p w14:paraId="0B0EA54D" w14:textId="2774CB01" w:rsidR="0008234F" w:rsidRPr="000B5EA8" w:rsidRDefault="000A652A" w:rsidP="0067067E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招聘岗位</w:t>
            </w:r>
          </w:p>
        </w:tc>
        <w:tc>
          <w:tcPr>
            <w:tcW w:w="1231" w:type="dxa"/>
            <w:vAlign w:val="center"/>
          </w:tcPr>
          <w:p w14:paraId="4BE823F5" w14:textId="381F34D6" w:rsidR="0008234F" w:rsidRPr="000B5EA8" w:rsidRDefault="000A652A" w:rsidP="0067067E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学历</w:t>
            </w:r>
          </w:p>
        </w:tc>
        <w:tc>
          <w:tcPr>
            <w:tcW w:w="2551" w:type="dxa"/>
            <w:vAlign w:val="center"/>
          </w:tcPr>
          <w:p w14:paraId="23B8558F" w14:textId="6AC2B181" w:rsidR="0008234F" w:rsidRPr="000B5EA8" w:rsidRDefault="000A652A" w:rsidP="0067067E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专业</w:t>
            </w:r>
          </w:p>
        </w:tc>
        <w:tc>
          <w:tcPr>
            <w:tcW w:w="1579" w:type="dxa"/>
            <w:vAlign w:val="center"/>
          </w:tcPr>
          <w:p w14:paraId="71B70379" w14:textId="1C6E59BC" w:rsidR="0008234F" w:rsidRPr="000B5EA8" w:rsidRDefault="000A652A" w:rsidP="0067067E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工作地</w:t>
            </w:r>
          </w:p>
        </w:tc>
        <w:tc>
          <w:tcPr>
            <w:tcW w:w="1540" w:type="dxa"/>
            <w:vAlign w:val="center"/>
          </w:tcPr>
          <w:p w14:paraId="150D1F76" w14:textId="56E73334" w:rsidR="0008234F" w:rsidRPr="000B5EA8" w:rsidRDefault="000A652A" w:rsidP="00820E3C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/>
                <w:bCs/>
                <w:kern w:val="0"/>
                <w:sz w:val="21"/>
                <w:szCs w:val="21"/>
                <w:lang w:eastAsia="zh-CN"/>
              </w:rPr>
            </w:pPr>
            <w:r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是否</w:t>
            </w:r>
            <w:r w:rsidR="00CD703B"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现场</w:t>
            </w:r>
            <w:r>
              <w:rPr>
                <w:rFonts w:ascii="Arial" w:eastAsia="宋体" w:hAnsi="Arial" w:cs="Arial" w:hint="eastAsia"/>
                <w:b/>
                <w:bCs/>
                <w:kern w:val="0"/>
                <w:sz w:val="21"/>
                <w:szCs w:val="21"/>
                <w:lang w:eastAsia="zh-CN"/>
              </w:rPr>
              <w:t>笔试</w:t>
            </w:r>
          </w:p>
        </w:tc>
      </w:tr>
      <w:tr w:rsidR="0030134D" w:rsidRPr="000B5EA8" w14:paraId="3C28D425" w14:textId="77777777" w:rsidTr="000A652A">
        <w:trPr>
          <w:trHeight w:val="567"/>
        </w:trPr>
        <w:tc>
          <w:tcPr>
            <w:tcW w:w="2452" w:type="dxa"/>
            <w:vAlign w:val="center"/>
          </w:tcPr>
          <w:p w14:paraId="52A8D291" w14:textId="77777777" w:rsidR="0030134D" w:rsidRPr="0030134D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制程工程师</w:t>
            </w:r>
          </w:p>
        </w:tc>
        <w:tc>
          <w:tcPr>
            <w:tcW w:w="1231" w:type="dxa"/>
            <w:vAlign w:val="center"/>
          </w:tcPr>
          <w:p w14:paraId="31A2EBDA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523EE89B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材料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学</w:t>
            </w:r>
            <w:r w:rsidRPr="0048622D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工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物理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等相关专业</w:t>
            </w:r>
          </w:p>
        </w:tc>
        <w:tc>
          <w:tcPr>
            <w:tcW w:w="1579" w:type="dxa"/>
            <w:vAlign w:val="center"/>
          </w:tcPr>
          <w:p w14:paraId="526E570D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6E0E7845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30134D" w:rsidRPr="000B5EA8" w14:paraId="562200FA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055F6AA2" w14:textId="77777777" w:rsidR="0030134D" w:rsidRPr="0030134D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制程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整合工程师</w:t>
            </w:r>
          </w:p>
        </w:tc>
        <w:tc>
          <w:tcPr>
            <w:tcW w:w="1231" w:type="dxa"/>
            <w:vAlign w:val="center"/>
          </w:tcPr>
          <w:p w14:paraId="388A7E80" w14:textId="77777777" w:rsidR="0030134D" w:rsidRPr="00EE58C3" w:rsidRDefault="0030134D" w:rsidP="0030134D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3423D070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微电子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材料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学</w:t>
            </w:r>
            <w:r w:rsidRPr="0048622D"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工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/</w:t>
            </w:r>
            <w:r w:rsidRPr="0048622D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物理</w:t>
            </w: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等相关专业</w:t>
            </w:r>
          </w:p>
        </w:tc>
        <w:tc>
          <w:tcPr>
            <w:tcW w:w="1579" w:type="dxa"/>
            <w:vAlign w:val="center"/>
          </w:tcPr>
          <w:p w14:paraId="5D002DA8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B5EA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6AE45F1E" w14:textId="77777777" w:rsidR="0030134D" w:rsidRPr="000B5EA8" w:rsidRDefault="0030134D" w:rsidP="0030134D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30134D" w:rsidRPr="000B5EA8" w14:paraId="56BDBAF2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718C530E" w14:textId="77777777" w:rsidR="0030134D" w:rsidRPr="0030134D" w:rsidRDefault="0030134D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制造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2F5B30EE" w14:textId="77777777" w:rsidR="0030134D" w:rsidRPr="00EE58C3" w:rsidRDefault="0030134D" w:rsidP="0030134D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5870E337" w14:textId="77777777" w:rsidR="0030134D" w:rsidRPr="000B5EA8" w:rsidRDefault="00DE2401" w:rsidP="0030134D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理工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工程管理相关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专业</w:t>
            </w:r>
          </w:p>
        </w:tc>
        <w:tc>
          <w:tcPr>
            <w:tcW w:w="1579" w:type="dxa"/>
          </w:tcPr>
          <w:p w14:paraId="7DC99D21" w14:textId="77777777" w:rsidR="0030134D" w:rsidRDefault="0030134D" w:rsidP="0030134D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3A9DE743" w14:textId="77777777" w:rsidR="0030134D" w:rsidRPr="004E6E8A" w:rsidRDefault="0030134D" w:rsidP="0030134D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57B4FA09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47B9CC4D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设备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3DDF7F83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422BA0C0" w14:textId="77777777" w:rsidR="00DE2401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电子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电机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电气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机械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测控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自动化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专业</w:t>
            </w:r>
          </w:p>
        </w:tc>
        <w:tc>
          <w:tcPr>
            <w:tcW w:w="1579" w:type="dxa"/>
          </w:tcPr>
          <w:p w14:paraId="1EC2CFA0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32A3F9DA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5A56A2FE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54E8FCF1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生产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自动化工程师</w:t>
            </w:r>
          </w:p>
        </w:tc>
        <w:tc>
          <w:tcPr>
            <w:tcW w:w="1231" w:type="dxa"/>
            <w:vAlign w:val="center"/>
          </w:tcPr>
          <w:p w14:paraId="093C82F2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717825C6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机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计算机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资讯工程专业</w:t>
            </w:r>
          </w:p>
        </w:tc>
        <w:tc>
          <w:tcPr>
            <w:tcW w:w="1579" w:type="dxa"/>
          </w:tcPr>
          <w:p w14:paraId="294E0F0C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32A40B6A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7668B1BC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48B7E109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测试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5140EC49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42B59A71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子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机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计算机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资讯工程专业</w:t>
            </w:r>
          </w:p>
        </w:tc>
        <w:tc>
          <w:tcPr>
            <w:tcW w:w="1579" w:type="dxa"/>
          </w:tcPr>
          <w:p w14:paraId="4BF2A66F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36E7D1CF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20367661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29777AB3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品保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67AAF32D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243FF07F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微电子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材料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化学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物理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相关专业</w:t>
            </w:r>
          </w:p>
        </w:tc>
        <w:tc>
          <w:tcPr>
            <w:tcW w:w="1579" w:type="dxa"/>
          </w:tcPr>
          <w:p w14:paraId="43FA083C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6A1AC64D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543850EF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64682B1F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厂务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0B4B33D5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5F10379C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机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电气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学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化学工程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机械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/</w:t>
            </w:r>
            <w:r w:rsidRPr="00022D98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自动化专业</w:t>
            </w:r>
          </w:p>
        </w:tc>
        <w:tc>
          <w:tcPr>
            <w:tcW w:w="1579" w:type="dxa"/>
          </w:tcPr>
          <w:p w14:paraId="0C325595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0209FCEA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1C826B91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0F85B5F3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生产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规划工程师</w:t>
            </w:r>
          </w:p>
        </w:tc>
        <w:tc>
          <w:tcPr>
            <w:tcW w:w="1231" w:type="dxa"/>
            <w:vAlign w:val="center"/>
          </w:tcPr>
          <w:p w14:paraId="17A1DC95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37980789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工业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工业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管理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企业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管理</w:t>
            </w:r>
          </w:p>
        </w:tc>
        <w:tc>
          <w:tcPr>
            <w:tcW w:w="1579" w:type="dxa"/>
          </w:tcPr>
          <w:p w14:paraId="5E65F094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07CB477E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  <w:tr w:rsidR="00DE2401" w:rsidRPr="000B5EA8" w14:paraId="7D3FC5E4" w14:textId="77777777" w:rsidTr="00EE58C3">
        <w:trPr>
          <w:trHeight w:val="567"/>
        </w:trPr>
        <w:tc>
          <w:tcPr>
            <w:tcW w:w="2452" w:type="dxa"/>
            <w:vAlign w:val="center"/>
          </w:tcPr>
          <w:p w14:paraId="52655565" w14:textId="77777777" w:rsidR="00DE2401" w:rsidRPr="0030134D" w:rsidRDefault="00DE2401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r w:rsidRPr="0030134D"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lastRenderedPageBreak/>
              <w:t>资讯</w:t>
            </w:r>
            <w:r w:rsidRPr="0030134D"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师</w:t>
            </w:r>
          </w:p>
        </w:tc>
        <w:tc>
          <w:tcPr>
            <w:tcW w:w="1231" w:type="dxa"/>
            <w:vAlign w:val="center"/>
          </w:tcPr>
          <w:p w14:paraId="1489D49E" w14:textId="77777777" w:rsidR="00DE2401" w:rsidRPr="00EE58C3" w:rsidRDefault="00DE2401" w:rsidP="00DE2401">
            <w:pPr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3D1137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本科及以上</w:t>
            </w:r>
          </w:p>
        </w:tc>
        <w:tc>
          <w:tcPr>
            <w:tcW w:w="2551" w:type="dxa"/>
            <w:vAlign w:val="center"/>
          </w:tcPr>
          <w:p w14:paraId="06AE6B79" w14:textId="77777777" w:rsidR="00DE2401" w:rsidRPr="000B5EA8" w:rsidRDefault="00022D98" w:rsidP="00DE2401">
            <w:pPr>
              <w:widowControl/>
              <w:snapToGrid w:val="0"/>
              <w:spacing w:line="360" w:lineRule="auto"/>
              <w:jc w:val="both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计算机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/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  <w:lang w:eastAsia="zh-CN"/>
              </w:rPr>
              <w:t>资讯</w:t>
            </w:r>
            <w:r>
              <w:rPr>
                <w:rFonts w:ascii="Arial" w:eastAsia="宋体" w:hAnsi="Arial" w:cs="Arial"/>
                <w:bCs/>
                <w:sz w:val="18"/>
                <w:szCs w:val="18"/>
                <w:lang w:eastAsia="zh-CN"/>
              </w:rPr>
              <w:t>工程</w:t>
            </w:r>
          </w:p>
        </w:tc>
        <w:tc>
          <w:tcPr>
            <w:tcW w:w="1579" w:type="dxa"/>
          </w:tcPr>
          <w:p w14:paraId="6C5DABAA" w14:textId="77777777" w:rsidR="00DE2401" w:rsidRDefault="00DE2401" w:rsidP="00DE2401">
            <w:r w:rsidRPr="00DD71BE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合肥</w:t>
            </w:r>
          </w:p>
        </w:tc>
        <w:tc>
          <w:tcPr>
            <w:tcW w:w="1540" w:type="dxa"/>
            <w:vAlign w:val="center"/>
          </w:tcPr>
          <w:p w14:paraId="608F8720" w14:textId="77777777" w:rsidR="00DE2401" w:rsidRPr="004E6E8A" w:rsidRDefault="00DE2401" w:rsidP="00DE2401">
            <w:pPr>
              <w:widowControl/>
              <w:snapToGrid w:val="0"/>
              <w:spacing w:line="360" w:lineRule="auto"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18"/>
                <w:lang w:eastAsia="zh-CN"/>
              </w:rPr>
            </w:pPr>
            <w:r w:rsidRPr="004E6E8A">
              <w:rPr>
                <w:rFonts w:ascii="Arial" w:eastAsia="宋体" w:hAnsi="Arial" w:cs="Arial" w:hint="eastAsia"/>
                <w:bCs/>
                <w:kern w:val="0"/>
                <w:sz w:val="18"/>
                <w:szCs w:val="18"/>
                <w:lang w:eastAsia="zh-CN"/>
              </w:rPr>
              <w:t>否</w:t>
            </w:r>
          </w:p>
        </w:tc>
      </w:tr>
    </w:tbl>
    <w:p w14:paraId="1297B1EB" w14:textId="77777777" w:rsidR="000A652A" w:rsidRDefault="000A652A" w:rsidP="00423601">
      <w:pPr>
        <w:spacing w:line="360" w:lineRule="auto"/>
        <w:contextualSpacing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</w:p>
    <w:p w14:paraId="60914209" w14:textId="77777777" w:rsidR="00A77F03" w:rsidRDefault="008163FE" w:rsidP="00A77F03">
      <w:pPr>
        <w:pStyle w:val="a7"/>
        <w:numPr>
          <w:ilvl w:val="0"/>
          <w:numId w:val="9"/>
        </w:numPr>
        <w:spacing w:line="360" w:lineRule="auto"/>
        <w:contextualSpacing/>
        <w:rPr>
          <w:rFonts w:asciiTheme="minorEastAsia" w:eastAsiaTheme="minorEastAsia" w:hAnsiTheme="minorEastAsia"/>
          <w:b/>
        </w:rPr>
      </w:pPr>
      <w:r w:rsidRPr="001C2828">
        <w:rPr>
          <w:rFonts w:asciiTheme="minorEastAsia" w:eastAsiaTheme="minorEastAsia" w:hAnsiTheme="minorEastAsia" w:hint="eastAsia"/>
          <w:b/>
        </w:rPr>
        <w:t>具体职位要求</w:t>
      </w:r>
      <w:r w:rsidR="00A1011C" w:rsidRPr="001C2828">
        <w:rPr>
          <w:rFonts w:asciiTheme="minorEastAsia" w:eastAsiaTheme="minorEastAsia" w:hAnsiTheme="minorEastAsia" w:hint="eastAsia"/>
          <w:b/>
        </w:rPr>
        <w:t>如下</w:t>
      </w:r>
    </w:p>
    <w:p w14:paraId="6DA1902C" w14:textId="77777777" w:rsidR="00BF6648" w:rsidRDefault="00BF6648" w:rsidP="003D5B2D">
      <w:pPr>
        <w:spacing w:line="360" w:lineRule="auto"/>
        <w:contextualSpacing/>
        <w:rPr>
          <w:rFonts w:asciiTheme="minorEastAsia" w:hAnsiTheme="minorEastAsia"/>
          <w:b/>
        </w:rPr>
      </w:pPr>
    </w:p>
    <w:p w14:paraId="43B9BCA9" w14:textId="77777777" w:rsidR="00AE0B37" w:rsidRPr="00351F66" w:rsidRDefault="00C854CF" w:rsidP="00AE0B37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1、</w:t>
      </w:r>
      <w:r w:rsidR="009F5F76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模拟全定制电路</w:t>
      </w:r>
      <w:r w:rsidR="00AE0B3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设计工程师</w:t>
      </w:r>
      <w:r w:rsidR="00AE0B3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</w:t>
      </w:r>
      <w:r w:rsidR="00E1187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工作地：</w:t>
      </w:r>
      <w:r w:rsidR="009F5F76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北京/</w:t>
      </w:r>
      <w:r w:rsidR="00AE0B3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合肥</w:t>
      </w:r>
      <w:r w:rsidR="009F5F76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西安</w:t>
      </w:r>
      <w:r w:rsidR="00AE0B3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47876C59" w14:textId="77777777" w:rsidR="00AE0B37" w:rsidRPr="0009603E" w:rsidRDefault="00AE0B37" w:rsidP="00AE0B3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岗位职责</w:t>
      </w:r>
      <w:r w:rsidR="00873E1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31545AB7" w14:textId="77777777" w:rsidR="00AE0B37" w:rsidRPr="0009603E" w:rsidRDefault="00AE0B37" w:rsidP="00AE0B3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负责Flash</w:t>
      </w:r>
      <w:r w:rsidR="009F5F76">
        <w:rPr>
          <w:rFonts w:asciiTheme="minorEastAsia" w:eastAsiaTheme="minorEastAsia" w:hAnsiTheme="minorEastAsia" w:hint="eastAsia"/>
          <w:sz w:val="21"/>
          <w:szCs w:val="21"/>
        </w:rPr>
        <w:t>产品</w:t>
      </w:r>
      <w:r w:rsidR="009F5F76" w:rsidRPr="009F5F76">
        <w:rPr>
          <w:rFonts w:asciiTheme="minorEastAsia" w:eastAsiaTheme="minorEastAsia" w:hAnsiTheme="minorEastAsia" w:hint="eastAsia"/>
          <w:sz w:val="21"/>
          <w:szCs w:val="21"/>
        </w:rPr>
        <w:t>和IP研发，负责相关电路的设计，仿真和评估</w:t>
      </w:r>
    </w:p>
    <w:p w14:paraId="0C28E3CB" w14:textId="77777777" w:rsidR="00AE0B37" w:rsidRPr="0009603E" w:rsidRDefault="00AE0B37" w:rsidP="00AE0B3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任职要求</w:t>
      </w:r>
      <w:r w:rsidR="00873E1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7B796E6" w14:textId="77777777" w:rsidR="009F5F76" w:rsidRPr="006B2DB7" w:rsidRDefault="009F5F76" w:rsidP="009F5F76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6B2DB7">
        <w:rPr>
          <w:rFonts w:asciiTheme="minorEastAsia" w:eastAsiaTheme="minorEastAsia" w:hAnsiTheme="minorEastAsia" w:hint="eastAsia"/>
          <w:sz w:val="21"/>
          <w:szCs w:val="21"/>
        </w:rPr>
        <w:t>1.</w:t>
      </w:r>
      <w:r w:rsidRPr="006B2DB7">
        <w:rPr>
          <w:rFonts w:asciiTheme="minorEastAsia" w:eastAsiaTheme="minorEastAsia" w:hAnsiTheme="minorEastAsia" w:hint="eastAsia"/>
          <w:bCs/>
          <w:sz w:val="21"/>
          <w:szCs w:val="21"/>
        </w:rPr>
        <w:t>微电子等相关专业，硕士及以上学历</w:t>
      </w:r>
    </w:p>
    <w:p w14:paraId="7924B936" w14:textId="77777777" w:rsidR="009F5F76" w:rsidRPr="006B2DB7" w:rsidRDefault="009F5F76" w:rsidP="009F5F76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6B2DB7">
        <w:rPr>
          <w:rFonts w:asciiTheme="minorEastAsia" w:eastAsiaTheme="minorEastAsia" w:hAnsiTheme="minorEastAsia" w:hint="eastAsia"/>
          <w:sz w:val="21"/>
          <w:szCs w:val="21"/>
        </w:rPr>
        <w:t>2.</w:t>
      </w:r>
      <w:r w:rsidR="0088257A" w:rsidRPr="0088257A">
        <w:rPr>
          <w:rFonts w:asciiTheme="minorEastAsia" w:eastAsiaTheme="minorEastAsia" w:hAnsiTheme="minorEastAsia" w:hint="eastAsia"/>
          <w:bCs/>
          <w:sz w:val="21"/>
          <w:szCs w:val="21"/>
        </w:rPr>
        <w:t>熟练使用</w:t>
      </w:r>
      <w:r w:rsidR="0088257A" w:rsidRPr="0088257A">
        <w:rPr>
          <w:rFonts w:asciiTheme="minorEastAsia" w:eastAsiaTheme="minorEastAsia" w:hAnsiTheme="minorEastAsia"/>
          <w:bCs/>
          <w:sz w:val="21"/>
          <w:szCs w:val="21"/>
        </w:rPr>
        <w:t>VIRTUOSO</w:t>
      </w:r>
      <w:r w:rsidR="0088257A" w:rsidRPr="0088257A">
        <w:rPr>
          <w:rFonts w:asciiTheme="minorEastAsia" w:eastAsiaTheme="minorEastAsia" w:hAnsiTheme="minorEastAsia" w:hint="eastAsia"/>
          <w:bCs/>
          <w:sz w:val="21"/>
          <w:szCs w:val="21"/>
        </w:rPr>
        <w:t>、</w:t>
      </w:r>
      <w:r w:rsidR="0088257A" w:rsidRPr="0088257A">
        <w:rPr>
          <w:rFonts w:asciiTheme="minorEastAsia" w:eastAsiaTheme="minorEastAsia" w:hAnsiTheme="minorEastAsia"/>
          <w:bCs/>
          <w:sz w:val="21"/>
          <w:szCs w:val="21"/>
        </w:rPr>
        <w:t>HSPICE</w:t>
      </w:r>
      <w:r w:rsidR="0088257A" w:rsidRPr="0088257A">
        <w:rPr>
          <w:rFonts w:asciiTheme="minorEastAsia" w:eastAsiaTheme="minorEastAsia" w:hAnsiTheme="minorEastAsia" w:hint="eastAsia"/>
          <w:bCs/>
          <w:sz w:val="21"/>
          <w:szCs w:val="21"/>
        </w:rPr>
        <w:t>等</w:t>
      </w:r>
      <w:r w:rsidR="0088257A" w:rsidRPr="0088257A">
        <w:rPr>
          <w:rFonts w:asciiTheme="minorEastAsia" w:eastAsiaTheme="minorEastAsia" w:hAnsiTheme="minorEastAsia"/>
          <w:bCs/>
          <w:sz w:val="21"/>
          <w:szCs w:val="21"/>
        </w:rPr>
        <w:t>IC</w:t>
      </w:r>
      <w:r w:rsidR="0088257A" w:rsidRPr="0088257A">
        <w:rPr>
          <w:rFonts w:asciiTheme="minorEastAsia" w:eastAsiaTheme="minorEastAsia" w:hAnsiTheme="minorEastAsia" w:hint="eastAsia"/>
          <w:bCs/>
          <w:sz w:val="21"/>
          <w:szCs w:val="21"/>
        </w:rPr>
        <w:t>设计仿真工具</w:t>
      </w:r>
    </w:p>
    <w:p w14:paraId="10E24DA6" w14:textId="77777777" w:rsidR="009F5F76" w:rsidRPr="006B2DB7" w:rsidRDefault="009F5F76" w:rsidP="009F5F76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6B2DB7">
        <w:rPr>
          <w:rFonts w:asciiTheme="minorEastAsia" w:eastAsiaTheme="minorEastAsia" w:hAnsiTheme="minorEastAsia" w:hint="eastAsia"/>
          <w:sz w:val="21"/>
          <w:szCs w:val="21"/>
        </w:rPr>
        <w:t>3.有</w:t>
      </w:r>
      <w:r w:rsidRPr="006B2DB7">
        <w:rPr>
          <w:rFonts w:asciiTheme="minorEastAsia" w:eastAsiaTheme="minorEastAsia" w:hAnsiTheme="minorEastAsia" w:hint="eastAsia"/>
          <w:bCs/>
          <w:sz w:val="21"/>
          <w:szCs w:val="21"/>
        </w:rPr>
        <w:t>DCDC/LDO/ADC/DAC</w:t>
      </w:r>
      <w:r w:rsidRPr="006B2DB7">
        <w:rPr>
          <w:rFonts w:asciiTheme="minorEastAsia" w:eastAsiaTheme="minorEastAsia" w:hAnsiTheme="minorEastAsia" w:hint="eastAsia"/>
          <w:sz w:val="21"/>
          <w:szCs w:val="21"/>
        </w:rPr>
        <w:t xml:space="preserve"> 经验者优先</w:t>
      </w:r>
    </w:p>
    <w:p w14:paraId="54C984B0" w14:textId="77777777" w:rsidR="009F5F76" w:rsidRPr="006B2DB7" w:rsidRDefault="009F5F76" w:rsidP="009F5F76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6B2DB7">
        <w:rPr>
          <w:rFonts w:asciiTheme="minorEastAsia" w:eastAsiaTheme="minorEastAsia" w:hAnsiTheme="minorEastAsia" w:hint="eastAsia"/>
          <w:sz w:val="21"/>
          <w:szCs w:val="21"/>
        </w:rPr>
        <w:t>4.对</w:t>
      </w:r>
      <w:r w:rsidRPr="006B2DB7">
        <w:rPr>
          <w:rFonts w:asciiTheme="minorEastAsia" w:eastAsiaTheme="minorEastAsia" w:hAnsiTheme="minorEastAsia" w:hint="eastAsia"/>
          <w:bCs/>
          <w:sz w:val="21"/>
          <w:szCs w:val="21"/>
        </w:rPr>
        <w:t>SRAM/DRAM/FLASH/EEPROM</w:t>
      </w:r>
      <w:r w:rsidRPr="006B2DB7">
        <w:rPr>
          <w:rFonts w:asciiTheme="minorEastAsia" w:eastAsiaTheme="minorEastAsia" w:hAnsiTheme="minorEastAsia" w:hint="eastAsia"/>
          <w:sz w:val="21"/>
          <w:szCs w:val="21"/>
        </w:rPr>
        <w:t>有了解者优先</w:t>
      </w:r>
    </w:p>
    <w:p w14:paraId="51F4344B" w14:textId="77777777" w:rsidR="009F5F76" w:rsidRPr="006B2DB7" w:rsidRDefault="00765509" w:rsidP="009F5F76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5</w:t>
      </w:r>
      <w:r w:rsidR="009F5F76" w:rsidRPr="006B2DB7">
        <w:rPr>
          <w:rFonts w:asciiTheme="minorEastAsia" w:eastAsiaTheme="minorEastAsia" w:hAnsiTheme="minorEastAsia" w:hint="eastAsia"/>
          <w:sz w:val="21"/>
          <w:szCs w:val="21"/>
        </w:rPr>
        <w:t>.诚信正直，踏实努力，具有较强的抗压能力</w:t>
      </w:r>
    </w:p>
    <w:p w14:paraId="208711B7" w14:textId="77777777" w:rsidR="00AE0B37" w:rsidRPr="006B2DB7" w:rsidRDefault="00765509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</w:rPr>
        <w:t>6</w:t>
      </w:r>
      <w:r w:rsidR="009F5F76" w:rsidRPr="009F5F76">
        <w:rPr>
          <w:rFonts w:asciiTheme="minorEastAsia" w:eastAsiaTheme="minorEastAsia" w:hAnsiTheme="minorEastAsia" w:hint="eastAsia"/>
          <w:sz w:val="21"/>
          <w:szCs w:val="21"/>
        </w:rPr>
        <w:t>.具有良好的沟通能力、学习能力、分析能力和团队合作能力</w:t>
      </w:r>
      <w:r w:rsidR="009F5F76" w:rsidRPr="009F5F76">
        <w:rPr>
          <w:rFonts w:asciiTheme="minorEastAsia" w:eastAsiaTheme="minorEastAsia" w:hAnsiTheme="minorEastAsia" w:hint="eastAsia"/>
          <w:b/>
          <w:bCs/>
          <w:sz w:val="21"/>
          <w:szCs w:val="21"/>
        </w:rPr>
        <w:t xml:space="preserve"> </w:t>
      </w:r>
    </w:p>
    <w:p w14:paraId="78BF659B" w14:textId="77777777" w:rsidR="009B09DB" w:rsidRPr="00351F66" w:rsidRDefault="008163FE" w:rsidP="009B09DB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2、</w:t>
      </w:r>
      <w:r w:rsidR="009B09DB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模拟电路设计工程师</w:t>
      </w:r>
      <w:r w:rsidR="009B09DB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</w:t>
      </w:r>
      <w:r w:rsidR="009F5F76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</w:t>
      </w:r>
      <w:r w:rsidR="00047EAD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合肥</w:t>
      </w:r>
      <w:r w:rsidR="009B09DB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61A9DA20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岗位职责</w:t>
      </w:r>
      <w:r w:rsidR="00873E1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4C21F057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负责芯片的模拟电路设计和仿真</w:t>
      </w:r>
    </w:p>
    <w:p w14:paraId="4D0E16F7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任职要求</w:t>
      </w:r>
      <w:r w:rsidR="00873E1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3093E802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/>
          <w:sz w:val="21"/>
          <w:szCs w:val="21"/>
        </w:rPr>
        <w:t>1.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微电子等相关专业，硕士及以上学历</w:t>
      </w:r>
    </w:p>
    <w:p w14:paraId="35386C3E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/>
          <w:sz w:val="21"/>
          <w:szCs w:val="21"/>
        </w:rPr>
        <w:t>2.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熟练使用</w:t>
      </w:r>
      <w:r w:rsidRPr="0009603E">
        <w:rPr>
          <w:rFonts w:asciiTheme="minorEastAsia" w:eastAsiaTheme="minorEastAsia" w:hAnsiTheme="minorEastAsia"/>
          <w:sz w:val="21"/>
          <w:szCs w:val="21"/>
        </w:rPr>
        <w:t>HSPICE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09603E">
        <w:rPr>
          <w:rFonts w:asciiTheme="minorEastAsia" w:eastAsiaTheme="minorEastAsia" w:hAnsiTheme="minorEastAsia"/>
          <w:sz w:val="21"/>
          <w:szCs w:val="21"/>
        </w:rPr>
        <w:t>HSIM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等仿真工具</w:t>
      </w:r>
    </w:p>
    <w:p w14:paraId="509D665B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/>
          <w:sz w:val="21"/>
          <w:szCs w:val="21"/>
        </w:rPr>
        <w:t>3.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有</w:t>
      </w:r>
      <w:r w:rsidRPr="0009603E">
        <w:rPr>
          <w:rFonts w:asciiTheme="minorEastAsia" w:eastAsiaTheme="minorEastAsia" w:hAnsiTheme="minorEastAsia"/>
          <w:sz w:val="21"/>
          <w:szCs w:val="21"/>
        </w:rPr>
        <w:t xml:space="preserve">ADC/DAC/LDO/PLL 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经验者优先</w:t>
      </w:r>
    </w:p>
    <w:p w14:paraId="416C971C" w14:textId="77777777" w:rsidR="009B09DB" w:rsidRPr="0009603E" w:rsidRDefault="009B09DB" w:rsidP="009B09DB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/>
          <w:sz w:val="21"/>
          <w:szCs w:val="21"/>
        </w:rPr>
        <w:t>4.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诚信正直，踏实努力，具有较强的抗压能力</w:t>
      </w:r>
    </w:p>
    <w:p w14:paraId="7DEDF625" w14:textId="77777777" w:rsidR="009B09DB" w:rsidRPr="006B2DB7" w:rsidRDefault="009B09DB" w:rsidP="000D7F5C">
      <w:pPr>
        <w:spacing w:line="360" w:lineRule="auto"/>
        <w:rPr>
          <w:rFonts w:asciiTheme="minorEastAsia" w:eastAsiaTheme="minorEastAsia" w:hAnsiTheme="minorEastAsia"/>
          <w:b/>
          <w:bCs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/>
          <w:sz w:val="21"/>
          <w:szCs w:val="21"/>
        </w:rPr>
        <w:t>5.</w:t>
      </w:r>
      <w:r w:rsidRPr="0009603E">
        <w:rPr>
          <w:rFonts w:asciiTheme="minorEastAsia" w:eastAsiaTheme="minorEastAsia" w:hAnsiTheme="minorEastAsia" w:hint="eastAsia"/>
          <w:sz w:val="21"/>
          <w:szCs w:val="21"/>
        </w:rPr>
        <w:t>具有良好的沟通能力、学习能力、分析能力和团队合作能力</w:t>
      </w:r>
    </w:p>
    <w:p w14:paraId="2D08D5A4" w14:textId="77777777" w:rsidR="000D7F5C" w:rsidRPr="000A2A1A" w:rsidRDefault="00C854CF" w:rsidP="000D7F5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3、</w:t>
      </w:r>
      <w:r w:rsidR="000D7F5C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数字电路设计</w:t>
      </w:r>
      <w:r w:rsidR="000D7F5C" w:rsidRPr="000A2A1A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/</w:t>
      </w:r>
      <w:r w:rsidR="000D7F5C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验证工程师</w:t>
      </w:r>
      <w:r w:rsidR="0009603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</w:t>
      </w:r>
      <w:r w:rsidR="0009603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北京</w:t>
      </w:r>
      <w:r w:rsidR="009F5F76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</w:t>
      </w:r>
      <w:r w:rsidR="0009603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合肥</w:t>
      </w:r>
      <w:r w:rsidR="009F5F76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西安</w:t>
      </w:r>
      <w:r w:rsidR="0009603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46F8B325" w14:textId="77777777" w:rsidR="0009603E" w:rsidRPr="0009603E" w:rsidRDefault="0009603E" w:rsidP="0009603E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岗位职责：</w:t>
      </w:r>
    </w:p>
    <w:p w14:paraId="4DFD5F9E" w14:textId="77777777" w:rsidR="00E11877" w:rsidRPr="00E11877" w:rsidRDefault="00701230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参与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Flash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产品，相关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ontroller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和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P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研发，负责逻辑设计与产品功能验证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（</w:t>
      </w:r>
      <w:r w:rsidRPr="00CB327C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lang w:eastAsia="zh-CN"/>
        </w:rPr>
        <w:t>Flash</w:t>
      </w:r>
      <w:r w:rsidRPr="00CB327C">
        <w:rPr>
          <w:rFonts w:asciiTheme="minorEastAsia" w:eastAsiaTheme="minorEastAsia" w:hAnsiTheme="minorEastAsia" w:cs="宋体"/>
          <w:b/>
          <w:kern w:val="0"/>
          <w:sz w:val="21"/>
          <w:szCs w:val="21"/>
          <w:lang w:eastAsia="zh-CN"/>
        </w:rPr>
        <w:t xml:space="preserve"> BU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；或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基于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ARM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架构的高性能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低功耗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SoC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项目研发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（</w:t>
      </w:r>
      <w:r w:rsidRPr="00CB327C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lang w:eastAsia="zh-CN"/>
        </w:rPr>
        <w:t>MCU</w:t>
      </w:r>
      <w:r w:rsidRPr="00CB327C">
        <w:rPr>
          <w:rFonts w:asciiTheme="minorEastAsia" w:eastAsiaTheme="minorEastAsia" w:hAnsiTheme="minorEastAsia" w:cs="宋体"/>
          <w:b/>
          <w:kern w:val="0"/>
          <w:sz w:val="21"/>
          <w:szCs w:val="21"/>
          <w:lang w:eastAsia="zh-CN"/>
        </w:rPr>
        <w:t xml:space="preserve"> BU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）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</w:p>
    <w:p w14:paraId="0C4A0DB0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0FFBD1E3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微电子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电子相关专业，硕士学历</w:t>
      </w:r>
    </w:p>
    <w:p w14:paraId="4AAFA6BD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深厚的数字专业知识，熟练掌握数字电路设计和验证方法学</w:t>
      </w:r>
    </w:p>
    <w:p w14:paraId="4F9C801E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lastRenderedPageBreak/>
        <w:t>3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实际项目经验，精通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Verilog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System Verilog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TCL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ERL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等语言</w:t>
      </w:r>
    </w:p>
    <w:p w14:paraId="41EBE879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低功耗设计</w:t>
      </w:r>
    </w:p>
    <w:p w14:paraId="1242412D" w14:textId="77777777" w:rsidR="00701230" w:rsidRPr="0088257A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较强动手能力，有</w:t>
      </w: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FPGA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开发经验</w:t>
      </w:r>
    </w:p>
    <w:p w14:paraId="12CB1F50" w14:textId="77777777" w:rsidR="00701230" w:rsidRDefault="00701230" w:rsidP="00701230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.</w:t>
      </w: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正直诚信、有责任心和团队合作精神、有较强抗压能力</w:t>
      </w:r>
    </w:p>
    <w:p w14:paraId="157CE9E0" w14:textId="77777777" w:rsidR="000D7F5C" w:rsidRPr="00351F66" w:rsidRDefault="00C854CF" w:rsidP="000D7F5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4、</w:t>
      </w:r>
      <w:r w:rsidR="00E11877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IC</w:t>
      </w:r>
      <w:r w:rsidR="000D7F5C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版图设计工程师</w:t>
      </w:r>
      <w:r w:rsidR="0009603E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</w:t>
      </w:r>
      <w:r w:rsidR="00701230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工作地：</w:t>
      </w:r>
      <w:r w:rsidR="001F0952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合肥</w:t>
      </w:r>
      <w:r w:rsidR="0009603E" w:rsidRPr="00351F6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7424F77C" w14:textId="77777777" w:rsidR="000D7F5C" w:rsidRPr="0009603E" w:rsidRDefault="000D7F5C" w:rsidP="000D7F5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49374A54" w14:textId="77777777" w:rsidR="000D7F5C" w:rsidRPr="0009603E" w:rsidRDefault="000D7F5C" w:rsidP="000D7F5C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</w:rPr>
        <w:t>负责版图设计工作</w:t>
      </w:r>
    </w:p>
    <w:p w14:paraId="692B6323" w14:textId="77777777" w:rsidR="000D7F5C" w:rsidRPr="0009603E" w:rsidRDefault="000D7F5C" w:rsidP="000D7F5C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9603E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408721C3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1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微电子、电子工程相关专业，本科以上学历</w:t>
      </w:r>
    </w:p>
    <w:p w14:paraId="1B270CD6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2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熟悉模拟版图设计，有一定的模拟电路基础</w:t>
      </w:r>
    </w:p>
    <w:p w14:paraId="44241CCC" w14:textId="77777777" w:rsidR="000D7F5C" w:rsidRPr="0009603E" w:rsidRDefault="000D7F5C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3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熟悉</w:t>
      </w:r>
      <w:r w:rsidRPr="0009603E">
        <w:rPr>
          <w:rFonts w:asciiTheme="minorEastAsia" w:eastAsiaTheme="minorEastAsia" w:hAnsiTheme="minorEastAsia"/>
        </w:rPr>
        <w:t>virtuoso</w:t>
      </w:r>
      <w:r w:rsidRPr="0009603E">
        <w:rPr>
          <w:rFonts w:asciiTheme="minorEastAsia" w:eastAsiaTheme="minorEastAsia" w:hAnsiTheme="minorEastAsia" w:hint="eastAsia"/>
        </w:rPr>
        <w:t>，熟练使用</w:t>
      </w:r>
      <w:r w:rsidRPr="0009603E">
        <w:rPr>
          <w:rFonts w:asciiTheme="minorEastAsia" w:eastAsiaTheme="minorEastAsia" w:hAnsiTheme="minorEastAsia"/>
        </w:rPr>
        <w:t>calibre</w:t>
      </w:r>
      <w:r w:rsidRPr="0009603E">
        <w:rPr>
          <w:rFonts w:asciiTheme="minorEastAsia" w:eastAsiaTheme="minorEastAsia" w:hAnsiTheme="minorEastAsia" w:hint="eastAsia"/>
        </w:rPr>
        <w:t>进行</w:t>
      </w:r>
      <w:r w:rsidRPr="0009603E">
        <w:rPr>
          <w:rFonts w:asciiTheme="minorEastAsia" w:eastAsiaTheme="minorEastAsia" w:hAnsiTheme="minorEastAsia"/>
        </w:rPr>
        <w:t>DRC</w:t>
      </w:r>
      <w:r w:rsidRPr="0009603E">
        <w:rPr>
          <w:rFonts w:asciiTheme="minorEastAsia" w:eastAsiaTheme="minorEastAsia" w:hAnsiTheme="minorEastAsia" w:hint="eastAsia"/>
        </w:rPr>
        <w:t>、</w:t>
      </w:r>
      <w:r w:rsidRPr="0009603E">
        <w:rPr>
          <w:rFonts w:asciiTheme="minorEastAsia" w:eastAsiaTheme="minorEastAsia" w:hAnsiTheme="minorEastAsia"/>
        </w:rPr>
        <w:t>LVS</w:t>
      </w:r>
      <w:r w:rsidR="00212053">
        <w:rPr>
          <w:rFonts w:asciiTheme="minorEastAsia" w:eastAsiaTheme="minorEastAsia" w:hAnsiTheme="minorEastAsia" w:hint="eastAsia"/>
        </w:rPr>
        <w:t>检查</w:t>
      </w:r>
    </w:p>
    <w:p w14:paraId="38719AA6" w14:textId="77777777" w:rsidR="000D7F5C" w:rsidRPr="0009603E" w:rsidRDefault="000D7F5C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4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有</w:t>
      </w:r>
      <w:r w:rsidRPr="0009603E">
        <w:rPr>
          <w:rFonts w:asciiTheme="minorEastAsia" w:eastAsiaTheme="minorEastAsia" w:hAnsiTheme="minorEastAsia"/>
        </w:rPr>
        <w:t>PLL/ADC/DAC/BGR</w:t>
      </w:r>
      <w:r w:rsidRPr="0009603E">
        <w:rPr>
          <w:rFonts w:asciiTheme="minorEastAsia" w:eastAsiaTheme="minorEastAsia" w:hAnsiTheme="minorEastAsia" w:hint="eastAsia"/>
        </w:rPr>
        <w:t>等模拟模块版图设计经验优先考虑</w:t>
      </w:r>
    </w:p>
    <w:p w14:paraId="7946924A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5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熟悉</w:t>
      </w:r>
      <w:r w:rsidRPr="0009603E">
        <w:rPr>
          <w:rFonts w:asciiTheme="minorEastAsia" w:eastAsiaTheme="minorEastAsia" w:hAnsiTheme="minorEastAsia"/>
        </w:rPr>
        <w:t>SKILL/perl/TCL</w:t>
      </w:r>
      <w:r w:rsidRPr="0009603E">
        <w:rPr>
          <w:rFonts w:asciiTheme="minorEastAsia" w:eastAsiaTheme="minorEastAsia" w:hAnsiTheme="minorEastAsia" w:hint="eastAsia"/>
        </w:rPr>
        <w:t>等编程语言优先考虑</w:t>
      </w:r>
    </w:p>
    <w:p w14:paraId="236725BC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6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有大型芯片模块整合工作经验优先考虑</w:t>
      </w:r>
    </w:p>
    <w:p w14:paraId="471F52B8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7</w:t>
      </w:r>
      <w:r w:rsidR="001F4FE2">
        <w:rPr>
          <w:rFonts w:asciiTheme="minorEastAsia" w:eastAsiaTheme="minorEastAsia" w:hAnsiTheme="minorEastAsia" w:hint="eastAsia"/>
        </w:rPr>
        <w:t>.</w:t>
      </w:r>
      <w:r w:rsidRPr="0009603E">
        <w:rPr>
          <w:rFonts w:asciiTheme="minorEastAsia" w:eastAsiaTheme="minorEastAsia" w:hAnsiTheme="minorEastAsia" w:hint="eastAsia"/>
        </w:rPr>
        <w:t>有</w:t>
      </w:r>
      <w:r w:rsidRPr="0009603E">
        <w:rPr>
          <w:rFonts w:asciiTheme="minorEastAsia" w:eastAsiaTheme="minorEastAsia" w:hAnsiTheme="minorEastAsia"/>
        </w:rPr>
        <w:t>65nm</w:t>
      </w:r>
      <w:r w:rsidRPr="0009603E">
        <w:rPr>
          <w:rFonts w:asciiTheme="minorEastAsia" w:eastAsiaTheme="minorEastAsia" w:hAnsiTheme="minorEastAsia" w:hint="eastAsia"/>
        </w:rPr>
        <w:t>以下工艺经验优先考虑</w:t>
      </w:r>
    </w:p>
    <w:p w14:paraId="17B54A3E" w14:textId="77777777" w:rsidR="000D7F5C" w:rsidRPr="0009603E" w:rsidRDefault="001F4FE2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</w:t>
      </w:r>
      <w:r w:rsidR="00212053">
        <w:rPr>
          <w:rFonts w:asciiTheme="minorEastAsia" w:eastAsiaTheme="minorEastAsia" w:hAnsiTheme="minorEastAsia" w:hint="eastAsia"/>
        </w:rPr>
        <w:t>诚信正直，踏实努力，具有较强的抗压能力</w:t>
      </w:r>
    </w:p>
    <w:p w14:paraId="20EDE77F" w14:textId="77777777" w:rsidR="00944E42" w:rsidRPr="004B44F8" w:rsidRDefault="000D7F5C" w:rsidP="004B44F8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/>
        </w:rPr>
        <w:t>9.</w:t>
      </w:r>
      <w:r w:rsidR="00552A82">
        <w:rPr>
          <w:rFonts w:asciiTheme="minorEastAsia" w:eastAsiaTheme="minorEastAsia" w:hAnsiTheme="minorEastAsia" w:hint="eastAsia"/>
        </w:rPr>
        <w:t>具有良好的沟通能力、学习能力、分析能力和团队合作能力</w:t>
      </w:r>
    </w:p>
    <w:p w14:paraId="61D6A4BD" w14:textId="77777777" w:rsidR="000D7F5C" w:rsidRPr="00EA648F" w:rsidRDefault="00C854CF" w:rsidP="000D7F5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5、</w:t>
      </w:r>
      <w:r w:rsidR="000D7F5C"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后端设计工程师</w:t>
      </w:r>
      <w:r w:rsidR="00E11877"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（</w:t>
      </w:r>
      <w:r w:rsidR="00E11877" w:rsidRPr="00EA648F">
        <w:rPr>
          <w:rFonts w:asciiTheme="minorEastAsia" w:eastAsiaTheme="minorEastAsia" w:hAnsiTheme="minorEastAsia"/>
          <w:b/>
          <w:sz w:val="21"/>
          <w:szCs w:val="21"/>
          <w:highlight w:val="lightGray"/>
        </w:rPr>
        <w:t>P&amp;R</w:t>
      </w:r>
      <w:r w:rsidR="00E11877"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）</w:t>
      </w:r>
      <w:r w:rsidR="0009603E" w:rsidRPr="00EA648F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）</w:t>
      </w:r>
    </w:p>
    <w:p w14:paraId="027AC9F2" w14:textId="77777777" w:rsidR="000D7F5C" w:rsidRPr="0009603E" w:rsidRDefault="000D7F5C" w:rsidP="000D7F5C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 w:hint="eastAsia"/>
        </w:rPr>
        <w:t>岗位职责：</w:t>
      </w:r>
    </w:p>
    <w:p w14:paraId="3BA1EFE1" w14:textId="77777777" w:rsidR="0088257A" w:rsidRPr="0088257A" w:rsidRDefault="000D7F5C" w:rsidP="00C65C0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09603E">
        <w:rPr>
          <w:rFonts w:asciiTheme="minorEastAsia" w:eastAsiaTheme="minorEastAsia" w:hAnsiTheme="minorEastAsia" w:hint="eastAsia"/>
        </w:rPr>
        <w:t>负责数字后端自动布局布线工作</w:t>
      </w:r>
    </w:p>
    <w:p w14:paraId="4E7C4F99" w14:textId="77777777" w:rsidR="0088257A" w:rsidRPr="0088257A" w:rsidRDefault="0088257A" w:rsidP="0088257A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88257A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12068EA8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微电子、电子工程相关专业，硕士以上学历</w:t>
      </w:r>
    </w:p>
    <w:p w14:paraId="209B6FFE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数字后端自动布局布线流程</w:t>
      </w:r>
    </w:p>
    <w:p w14:paraId="06241627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大规模数字</w:t>
      </w: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IC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项目经验</w:t>
      </w:r>
    </w:p>
    <w:p w14:paraId="31729675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对低功耗设计有一定的了解</w:t>
      </w:r>
    </w:p>
    <w:p w14:paraId="1402DA80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5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吃苦耐劳、有责任心和团队合作精神</w:t>
      </w:r>
    </w:p>
    <w:p w14:paraId="4C852BBA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标准单元建库经验优先考虑</w:t>
      </w:r>
    </w:p>
    <w:p w14:paraId="2BEB667F" w14:textId="77777777" w:rsidR="00EE040C" w:rsidRP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7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多电源域</w:t>
      </w: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R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流程优先考虑</w:t>
      </w:r>
    </w:p>
    <w:p w14:paraId="00C7ED82" w14:textId="77777777" w:rsidR="00EE040C" w:rsidRDefault="00EE040C" w:rsidP="00EE040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8.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</w:t>
      </w:r>
      <w:r w:rsidRPr="00EE040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65nm</w:t>
      </w:r>
      <w:r w:rsidRPr="00EE040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以下工艺经验优先考虑</w:t>
      </w:r>
    </w:p>
    <w:p w14:paraId="10EF3FC3" w14:textId="77777777" w:rsidR="00E11877" w:rsidRPr="000A2A1A" w:rsidRDefault="00C854CF" w:rsidP="00EE040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6、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嵌入式软件/应用工程师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北京）</w:t>
      </w:r>
    </w:p>
    <w:p w14:paraId="456DE3C6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lastRenderedPageBreak/>
        <w:t>岗位职责：</w:t>
      </w:r>
    </w:p>
    <w:p w14:paraId="23C7F04C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32位MCU嵌入式内核开发与移植，硬件模块驱动设计和开发，上层应用编写和维护等工作。</w:t>
      </w:r>
    </w:p>
    <w:p w14:paraId="485A48CF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4AA805B0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1.计算机/电子工程/通信/</w:t>
      </w:r>
      <w:r w:rsidR="00EA64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自动化相关专业，</w:t>
      </w: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硕士</w:t>
      </w:r>
      <w:r w:rsidR="00EA648F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以上</w:t>
      </w: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 xml:space="preserve">学历 </w:t>
      </w:r>
    </w:p>
    <w:p w14:paraId="2AEF1EA2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2.具备扎实的计算机软件基础，精通C/C++程序设计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</w:t>
      </w: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Cotex-M3项目经验优先</w:t>
      </w:r>
    </w:p>
    <w:p w14:paraId="327703B2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 xml:space="preserve">3.熟悉ARM体系架构，嵌入式操作系统开发环境及流程 </w:t>
      </w:r>
    </w:p>
    <w:p w14:paraId="1AD58B26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 xml:space="preserve">4.在校期间具备嵌入式项目应用软件开发经验者优先 </w:t>
      </w:r>
    </w:p>
    <w:p w14:paraId="0D47EF39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 xml:space="preserve">5.有Windows驱动或应用程序开发项目经验优先 </w:t>
      </w:r>
    </w:p>
    <w:p w14:paraId="1BB11CF3" w14:textId="77777777" w:rsidR="00E11877" w:rsidRPr="002D2AD1" w:rsidRDefault="00E11877" w:rsidP="00E1187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6. 诚信正直，踏实努力，具有较强的抗压能力</w:t>
      </w:r>
    </w:p>
    <w:p w14:paraId="74B05570" w14:textId="77777777" w:rsidR="00E11877" w:rsidRPr="006B2DB7" w:rsidRDefault="00E11877" w:rsidP="006B2DB7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2D2AD1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7. 具有良好的沟通能力、学习能力、分析能力和团队合作能力</w:t>
      </w:r>
    </w:p>
    <w:p w14:paraId="2BCAAE9D" w14:textId="77777777" w:rsidR="009B09DB" w:rsidRPr="000A2A1A" w:rsidRDefault="00C854CF" w:rsidP="009B09DB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7、</w:t>
      </w:r>
      <w:r w:rsidR="009B09DB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系统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开发</w:t>
      </w:r>
      <w:r w:rsidR="009B09DB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工程师</w:t>
      </w:r>
      <w:r w:rsidR="009B09DB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19997981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 w:hint="eastAsia"/>
          <w:sz w:val="21"/>
          <w:szCs w:val="21"/>
        </w:rPr>
        <w:t>岗位职责：</w:t>
      </w:r>
    </w:p>
    <w:p w14:paraId="2FD713BE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/>
          <w:sz w:val="21"/>
          <w:szCs w:val="21"/>
        </w:rPr>
        <w:t xml:space="preserve">1. 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基于公司</w:t>
      </w:r>
      <w:r w:rsidRPr="00E11877">
        <w:rPr>
          <w:rFonts w:asciiTheme="minorEastAsia" w:eastAsiaTheme="minorEastAsia" w:hAnsiTheme="minorEastAsia"/>
          <w:sz w:val="21"/>
          <w:szCs w:val="21"/>
        </w:rPr>
        <w:t>MCU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芯片方案的研发和维护</w:t>
      </w:r>
    </w:p>
    <w:p w14:paraId="691D3D9B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/>
          <w:sz w:val="21"/>
          <w:szCs w:val="21"/>
        </w:rPr>
        <w:t>2. MCU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固件、应用程序编写</w:t>
      </w:r>
    </w:p>
    <w:p w14:paraId="21D15E7E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/>
          <w:sz w:val="21"/>
          <w:szCs w:val="21"/>
        </w:rPr>
        <w:t>3. MCU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性能、功能测试，以及接口电路设计、调试</w:t>
      </w:r>
    </w:p>
    <w:p w14:paraId="7822D2EC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/>
          <w:sz w:val="21"/>
          <w:szCs w:val="21"/>
        </w:rPr>
        <w:t xml:space="preserve">4. 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编写</w:t>
      </w:r>
      <w:r w:rsidRPr="00E11877">
        <w:rPr>
          <w:rFonts w:asciiTheme="minorEastAsia" w:eastAsiaTheme="minorEastAsia" w:hAnsiTheme="minorEastAsia"/>
          <w:sz w:val="21"/>
          <w:szCs w:val="21"/>
        </w:rPr>
        <w:t>MCU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技术文档</w:t>
      </w:r>
    </w:p>
    <w:p w14:paraId="6B02AF0D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E11877">
        <w:rPr>
          <w:rFonts w:asciiTheme="minorEastAsia" w:eastAsiaTheme="minorEastAsia" w:hAnsiTheme="minorEastAsia"/>
          <w:sz w:val="21"/>
          <w:szCs w:val="21"/>
        </w:rPr>
        <w:t xml:space="preserve">5. </w:t>
      </w:r>
      <w:r w:rsidRPr="00E11877">
        <w:rPr>
          <w:rFonts w:asciiTheme="minorEastAsia" w:eastAsiaTheme="minorEastAsia" w:hAnsiTheme="minorEastAsia" w:hint="eastAsia"/>
          <w:sz w:val="21"/>
          <w:szCs w:val="21"/>
        </w:rPr>
        <w:t>客户应用方案的审阅与除错支持</w:t>
      </w:r>
    </w:p>
    <w:p w14:paraId="610287B9" w14:textId="77777777" w:rsidR="00E11877" w:rsidRPr="00E11877" w:rsidRDefault="00E11877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E11877">
        <w:rPr>
          <w:rFonts w:asciiTheme="minorEastAsia" w:eastAsiaTheme="minorEastAsia" w:hAnsiTheme="minorEastAsia" w:hint="eastAsia"/>
          <w:sz w:val="21"/>
          <w:szCs w:val="21"/>
        </w:rPr>
        <w:t>任职要求：</w:t>
      </w:r>
    </w:p>
    <w:p w14:paraId="391DA3BE" w14:textId="77777777" w:rsidR="00E11877" w:rsidRPr="00E11877" w:rsidRDefault="000B5EA8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1.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本科及以上学历，电子类相关专业</w:t>
      </w:r>
    </w:p>
    <w:p w14:paraId="411F7A34" w14:textId="77777777" w:rsidR="00E11877" w:rsidRPr="00E11877" w:rsidRDefault="000B5EA8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2.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熟悉电路设计及调试</w:t>
      </w:r>
    </w:p>
    <w:p w14:paraId="6F9FEFFC" w14:textId="77777777" w:rsidR="00E11877" w:rsidRPr="00E11877" w:rsidRDefault="000B5EA8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3.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熟悉</w:t>
      </w:r>
      <w:r w:rsidR="00E11877" w:rsidRPr="00E11877">
        <w:rPr>
          <w:rFonts w:asciiTheme="minorEastAsia" w:eastAsiaTheme="minorEastAsia" w:hAnsiTheme="minorEastAsia"/>
          <w:sz w:val="21"/>
          <w:szCs w:val="21"/>
        </w:rPr>
        <w:t>C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语言，有较好的编程习惯</w:t>
      </w:r>
    </w:p>
    <w:p w14:paraId="65C6813E" w14:textId="77777777" w:rsidR="00E11877" w:rsidRPr="00E11877" w:rsidRDefault="000B5EA8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4.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具备嵌入式芯片如</w:t>
      </w:r>
      <w:r w:rsidR="00E11877" w:rsidRPr="00E11877">
        <w:rPr>
          <w:rFonts w:asciiTheme="minorEastAsia" w:eastAsiaTheme="minorEastAsia" w:hAnsiTheme="minorEastAsia"/>
          <w:sz w:val="21"/>
          <w:szCs w:val="21"/>
        </w:rPr>
        <w:t>51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单片机、</w:t>
      </w:r>
      <w:r w:rsidR="00E11877" w:rsidRPr="00E11877">
        <w:rPr>
          <w:rFonts w:asciiTheme="minorEastAsia" w:eastAsiaTheme="minorEastAsia" w:hAnsiTheme="minorEastAsia"/>
          <w:sz w:val="21"/>
          <w:szCs w:val="21"/>
        </w:rPr>
        <w:t>ARM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等系统设计项目经验</w:t>
      </w:r>
    </w:p>
    <w:p w14:paraId="0B591A8B" w14:textId="77777777" w:rsidR="00E11877" w:rsidRDefault="000B5EA8" w:rsidP="00E1187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</w:rPr>
        <w:t>5.</w:t>
      </w:r>
      <w:r w:rsidR="00E11877" w:rsidRPr="00E11877">
        <w:rPr>
          <w:rFonts w:asciiTheme="minorEastAsia" w:eastAsiaTheme="minorEastAsia" w:hAnsiTheme="minorEastAsia" w:hint="eastAsia"/>
          <w:sz w:val="21"/>
          <w:szCs w:val="21"/>
        </w:rPr>
        <w:t>诚信正直，踏实努力，具有较强的团队合作意识和抗压能力</w:t>
      </w:r>
    </w:p>
    <w:p w14:paraId="745BF300" w14:textId="77777777" w:rsidR="00E11877" w:rsidRPr="000A2A1A" w:rsidRDefault="00C854CF" w:rsidP="00E11877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8、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FAE技术支持工程师（工作地：深圳</w:t>
      </w:r>
      <w:r w:rsidR="00C65C0E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/合肥</w:t>
      </w:r>
      <w:r w:rsidR="00E1187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）</w:t>
      </w:r>
    </w:p>
    <w:p w14:paraId="06864329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67CB2E9E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负责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MCU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方面的技术支持，包括：</w:t>
      </w:r>
    </w:p>
    <w:p w14:paraId="78C86279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助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Sales</w:t>
      </w:r>
      <w:r w:rsidR="00212053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前期产品推广阶段的技术支持</w:t>
      </w:r>
    </w:p>
    <w:p w14:paraId="3A76BE8F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处理客户研发和生产阶段的技术问题，如：软硬件修改测试，产线</w:t>
      </w:r>
      <w:r w:rsidR="00212053">
        <w:rPr>
          <w:rFonts w:asciiTheme="minorEastAsia" w:eastAsiaTheme="minorEastAsia" w:hAnsiTheme="minorEastAsia" w:hint="eastAsia"/>
          <w:sz w:val="21"/>
          <w:szCs w:val="21"/>
          <w:lang w:eastAsia="zh-CN"/>
        </w:rPr>
        <w:t>异常处理等</w:t>
      </w:r>
    </w:p>
    <w:p w14:paraId="78793E80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与质量部门、研发部门一起处理客户端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RMA</w:t>
      </w:r>
    </w:p>
    <w:p w14:paraId="5E5FAA70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171A60EF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lastRenderedPageBreak/>
        <w:t>1.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子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/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通讯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/</w:t>
      </w:r>
      <w:r w:rsidR="00212053">
        <w:rPr>
          <w:rFonts w:asciiTheme="minorEastAsia" w:eastAsiaTheme="minorEastAsia" w:hAnsiTheme="minorEastAsia" w:hint="eastAsia"/>
          <w:sz w:val="21"/>
          <w:szCs w:val="21"/>
          <w:lang w:eastAsia="zh-CN"/>
        </w:rPr>
        <w:t>自动化等相关专业，本科及以上学历</w:t>
      </w:r>
    </w:p>
    <w:p w14:paraId="6A0566EC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2.熟悉Cortex M3 系列MCU</w:t>
      </w:r>
    </w:p>
    <w:p w14:paraId="6C4A4B1E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有</w:t>
      </w: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MCU</w:t>
      </w:r>
      <w:r w:rsidR="00212053">
        <w:rPr>
          <w:rFonts w:asciiTheme="minorEastAsia" w:eastAsiaTheme="minorEastAsia" w:hAnsiTheme="minorEastAsia" w:hint="eastAsia"/>
          <w:sz w:val="21"/>
          <w:szCs w:val="21"/>
          <w:lang w:eastAsia="zh-CN"/>
        </w:rPr>
        <w:t>系统方面软硬件设计的项目经验优先</w:t>
      </w:r>
    </w:p>
    <w:p w14:paraId="7930A080" w14:textId="77777777" w:rsidR="00A019A8" w:rsidRPr="00A019A8" w:rsidRDefault="00A019A8" w:rsidP="00A019A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4.</w:t>
      </w:r>
      <w:r w:rsidR="00212053">
        <w:rPr>
          <w:rFonts w:asciiTheme="minorEastAsia" w:eastAsiaTheme="minorEastAsia" w:hAnsiTheme="minorEastAsia" w:hint="eastAsia"/>
          <w:sz w:val="21"/>
          <w:szCs w:val="21"/>
          <w:lang w:eastAsia="zh-CN"/>
        </w:rPr>
        <w:t>良好的沟通交流能力、团队合作能力，善于处理客户抱怨</w:t>
      </w:r>
    </w:p>
    <w:p w14:paraId="598A5033" w14:textId="77777777" w:rsidR="00873E1B" w:rsidRPr="009E7864" w:rsidRDefault="00A019A8" w:rsidP="006B2DB7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19A8">
        <w:rPr>
          <w:rFonts w:asciiTheme="minorEastAsia" w:eastAsiaTheme="minorEastAsia" w:hAnsiTheme="minorEastAsia"/>
          <w:sz w:val="21"/>
          <w:szCs w:val="21"/>
          <w:lang w:eastAsia="zh-CN"/>
        </w:rPr>
        <w:t>5.</w:t>
      </w:r>
      <w:r w:rsidRPr="00A019A8">
        <w:rPr>
          <w:rFonts w:asciiTheme="minorEastAsia" w:eastAsiaTheme="minorEastAsia" w:hAnsiTheme="minorEastAsia" w:hint="eastAsia"/>
          <w:sz w:val="21"/>
          <w:szCs w:val="21"/>
          <w:lang w:eastAsia="zh-CN"/>
        </w:rPr>
        <w:t>能适应短期出差</w:t>
      </w:r>
    </w:p>
    <w:p w14:paraId="2A339E8D" w14:textId="77777777" w:rsidR="006B2DB7" w:rsidRPr="000A2A1A" w:rsidRDefault="00EE0444" w:rsidP="006B2DB7">
      <w:pPr>
        <w:spacing w:line="360" w:lineRule="auto"/>
        <w:rPr>
          <w:rFonts w:asciiTheme="minorEastAsia" w:eastAsiaTheme="minorEastAsia" w:hAnsiTheme="minorEastAsia"/>
          <w:b/>
          <w:bCs/>
          <w:sz w:val="21"/>
          <w:szCs w:val="21"/>
          <w:lang w:eastAsia="zh-CN"/>
        </w:rPr>
      </w:pPr>
      <w:r w:rsidRPr="000A2A1A"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  <w:t>9</w:t>
      </w:r>
      <w:r w:rsidR="00C854CF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、</w:t>
      </w:r>
      <w:r w:rsidR="006B2DB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器件</w:t>
      </w:r>
      <w:r w:rsidR="006B2DB7" w:rsidRPr="000A2A1A">
        <w:rPr>
          <w:rFonts w:asciiTheme="minorEastAsia" w:eastAsiaTheme="minorEastAsia" w:hAnsiTheme="minorEastAsia" w:hint="eastAsia"/>
          <w:b/>
          <w:sz w:val="21"/>
          <w:szCs w:val="21"/>
          <w:highlight w:val="lightGray"/>
        </w:rPr>
        <w:t>工程师</w:t>
      </w:r>
      <w:r w:rsidR="006B2DB7" w:rsidRPr="000A2A1A">
        <w:rPr>
          <w:rFonts w:asciiTheme="minorEastAsia" w:eastAsiaTheme="minorEastAsia" w:hAnsiTheme="minorEastAsia" w:hint="eastAsia"/>
          <w:b/>
          <w:bCs/>
          <w:sz w:val="21"/>
          <w:szCs w:val="21"/>
          <w:highlight w:val="lightGray"/>
          <w:lang w:eastAsia="zh-CN"/>
        </w:rPr>
        <w:t>（工作地：北京）</w:t>
      </w:r>
    </w:p>
    <w:p w14:paraId="195661E3" w14:textId="77777777" w:rsidR="006B2DB7" w:rsidRPr="006B2DB7" w:rsidRDefault="006B2DB7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 w:hint="eastAsia"/>
        </w:rPr>
        <w:t>岗位职责：</w:t>
      </w:r>
    </w:p>
    <w:p w14:paraId="21F61310" w14:textId="77777777" w:rsidR="006B2DB7" w:rsidRPr="006B2DB7" w:rsidRDefault="006B2DB7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 w:hint="eastAsia"/>
        </w:rPr>
        <w:t>参与</w:t>
      </w:r>
      <w:r w:rsidRPr="006B2DB7">
        <w:rPr>
          <w:rFonts w:asciiTheme="minorEastAsia" w:eastAsiaTheme="minorEastAsia" w:hAnsiTheme="minorEastAsia"/>
        </w:rPr>
        <w:t>Flash</w:t>
      </w:r>
      <w:r w:rsidRPr="006B2DB7">
        <w:rPr>
          <w:rFonts w:asciiTheme="minorEastAsia" w:eastAsiaTheme="minorEastAsia" w:hAnsiTheme="minorEastAsia" w:hint="eastAsia"/>
        </w:rPr>
        <w:t>产品的评估，与工艺、测试、设计相关部门合作提升产品良率，改善产品可靠性和品质。</w:t>
      </w:r>
    </w:p>
    <w:p w14:paraId="78461F3B" w14:textId="77777777" w:rsidR="006B2DB7" w:rsidRPr="006B2DB7" w:rsidRDefault="006B2DB7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 w:hint="eastAsia"/>
        </w:rPr>
        <w:t>任职要求：</w:t>
      </w:r>
    </w:p>
    <w:p w14:paraId="35291325" w14:textId="77777777" w:rsidR="006B2DB7" w:rsidRPr="006B2DB7" w:rsidRDefault="006B2DB7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/>
        </w:rPr>
        <w:t>1</w:t>
      </w:r>
      <w:r w:rsidR="000B5EA8">
        <w:rPr>
          <w:rFonts w:asciiTheme="minorEastAsia" w:eastAsiaTheme="minorEastAsia" w:hAnsiTheme="minorEastAsia" w:hint="eastAsia"/>
        </w:rPr>
        <w:t>.</w:t>
      </w:r>
      <w:r w:rsidR="00212053">
        <w:rPr>
          <w:rFonts w:asciiTheme="minorEastAsia" w:eastAsiaTheme="minorEastAsia" w:hAnsiTheme="minorEastAsia" w:hint="eastAsia"/>
        </w:rPr>
        <w:t>微电子等专业硕士或博士，具有扎实的半导体器件与物理理论知识</w:t>
      </w:r>
    </w:p>
    <w:p w14:paraId="03D03DE6" w14:textId="77777777" w:rsidR="006B2DB7" w:rsidRPr="006B2DB7" w:rsidRDefault="006B2DB7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/>
        </w:rPr>
        <w:t>2</w:t>
      </w:r>
      <w:r w:rsidR="000B5EA8">
        <w:rPr>
          <w:rFonts w:asciiTheme="minorEastAsia" w:eastAsiaTheme="minorEastAsia" w:hAnsiTheme="minorEastAsia" w:hint="eastAsia"/>
        </w:rPr>
        <w:t>.</w:t>
      </w:r>
      <w:r w:rsidRPr="006B2DB7">
        <w:rPr>
          <w:rFonts w:asciiTheme="minorEastAsia" w:eastAsiaTheme="minorEastAsia" w:hAnsiTheme="minorEastAsia" w:hint="eastAsia"/>
        </w:rPr>
        <w:t>熟悉电路设计，</w:t>
      </w:r>
      <w:r w:rsidRPr="006B2DB7">
        <w:rPr>
          <w:rFonts w:asciiTheme="minorEastAsia" w:eastAsiaTheme="minorEastAsia" w:hAnsiTheme="minorEastAsia"/>
        </w:rPr>
        <w:t>C/perl</w:t>
      </w:r>
      <w:r w:rsidR="00212053">
        <w:rPr>
          <w:rFonts w:asciiTheme="minorEastAsia" w:eastAsiaTheme="minorEastAsia" w:hAnsiTheme="minorEastAsia" w:hint="eastAsia"/>
        </w:rPr>
        <w:t>编程，具有较强的动手能力</w:t>
      </w:r>
    </w:p>
    <w:p w14:paraId="66E350A8" w14:textId="77777777" w:rsidR="006B2DB7" w:rsidRDefault="006B2DB7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6B2DB7">
        <w:rPr>
          <w:rFonts w:asciiTheme="minorEastAsia" w:eastAsiaTheme="minorEastAsia" w:hAnsiTheme="minorEastAsia"/>
        </w:rPr>
        <w:t>3</w:t>
      </w:r>
      <w:r w:rsidR="000B5EA8">
        <w:rPr>
          <w:rFonts w:asciiTheme="minorEastAsia" w:eastAsiaTheme="minorEastAsia" w:hAnsiTheme="minorEastAsia" w:hint="eastAsia"/>
        </w:rPr>
        <w:t>.</w:t>
      </w:r>
      <w:r w:rsidR="00212053">
        <w:rPr>
          <w:rFonts w:asciiTheme="minorEastAsia" w:eastAsiaTheme="minorEastAsia" w:hAnsiTheme="minorEastAsia" w:hint="eastAsia"/>
        </w:rPr>
        <w:t>具有可靠性或工艺方面的经验优先</w:t>
      </w:r>
    </w:p>
    <w:p w14:paraId="399A2E66" w14:textId="77777777" w:rsidR="006B2DB7" w:rsidRPr="000A2A1A" w:rsidRDefault="000A2228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  <w:b/>
        </w:rPr>
      </w:pPr>
      <w:r w:rsidRPr="000A2A1A">
        <w:rPr>
          <w:rFonts w:asciiTheme="minorEastAsia" w:eastAsiaTheme="minorEastAsia" w:hAnsiTheme="minorEastAsia" w:hint="eastAsia"/>
          <w:b/>
          <w:highlight w:val="lightGray"/>
        </w:rPr>
        <w:t>10</w:t>
      </w:r>
      <w:r w:rsidR="00C854CF" w:rsidRPr="000A2A1A">
        <w:rPr>
          <w:rFonts w:asciiTheme="minorEastAsia" w:eastAsiaTheme="minorEastAsia" w:hAnsiTheme="minorEastAsia" w:hint="eastAsia"/>
          <w:b/>
          <w:highlight w:val="lightGray"/>
        </w:rPr>
        <w:t>、</w:t>
      </w:r>
      <w:r w:rsidR="006B2DB7" w:rsidRPr="000A2A1A">
        <w:rPr>
          <w:rFonts w:asciiTheme="minorEastAsia" w:eastAsiaTheme="minorEastAsia" w:hAnsiTheme="minorEastAsia" w:hint="eastAsia"/>
          <w:b/>
          <w:highlight w:val="lightGray"/>
        </w:rPr>
        <w:t>Firmware工程师（工作地：北京/</w:t>
      </w:r>
      <w:r w:rsidRPr="000A2A1A">
        <w:rPr>
          <w:rFonts w:asciiTheme="minorEastAsia" w:eastAsiaTheme="minorEastAsia" w:hAnsiTheme="minorEastAsia" w:hint="eastAsia"/>
          <w:b/>
          <w:highlight w:val="lightGray"/>
        </w:rPr>
        <w:t>合肥</w:t>
      </w:r>
      <w:r w:rsidR="006B2DB7" w:rsidRPr="000A2A1A">
        <w:rPr>
          <w:rFonts w:asciiTheme="minorEastAsia" w:eastAsiaTheme="minorEastAsia" w:hAnsiTheme="minorEastAsia" w:hint="eastAsia"/>
          <w:b/>
          <w:highlight w:val="lightGray"/>
        </w:rPr>
        <w:t>）</w:t>
      </w:r>
    </w:p>
    <w:p w14:paraId="6AF2D213" w14:textId="77777777" w:rsidR="0099492D" w:rsidRDefault="0099492D" w:rsidP="0099492D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岗位职责</w:t>
      </w:r>
      <w:r w:rsidR="00873E1B">
        <w:rPr>
          <w:rFonts w:asciiTheme="minorEastAsia" w:eastAsiaTheme="minorEastAsia" w:hAnsiTheme="minorEastAsia" w:hint="eastAsia"/>
        </w:rPr>
        <w:t>：</w:t>
      </w:r>
    </w:p>
    <w:p w14:paraId="007206A3" w14:textId="77777777" w:rsidR="0099492D" w:rsidRPr="0099492D" w:rsidRDefault="0099492D" w:rsidP="0099492D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.</w:t>
      </w:r>
      <w:r w:rsidRPr="0099492D">
        <w:rPr>
          <w:rFonts w:asciiTheme="minorEastAsia" w:eastAsiaTheme="minorEastAsia" w:hAnsiTheme="minorEastAsia" w:hint="eastAsia"/>
        </w:rPr>
        <w:t>设计及实现Flash</w:t>
      </w:r>
      <w:r w:rsidRPr="0099492D">
        <w:rPr>
          <w:rFonts w:asciiTheme="minorEastAsia" w:eastAsiaTheme="minorEastAsia" w:hAnsiTheme="minorEastAsia"/>
        </w:rPr>
        <w:t>存储器</w:t>
      </w:r>
      <w:r w:rsidRPr="0099492D">
        <w:rPr>
          <w:rFonts w:asciiTheme="minorEastAsia" w:eastAsiaTheme="minorEastAsia" w:hAnsiTheme="minorEastAsia" w:hint="eastAsia"/>
        </w:rPr>
        <w:t>产品，</w:t>
      </w:r>
      <w:r w:rsidRPr="0099492D">
        <w:rPr>
          <w:rFonts w:asciiTheme="minorEastAsia" w:eastAsiaTheme="minorEastAsia" w:hAnsiTheme="minorEastAsia"/>
        </w:rPr>
        <w:t>例如：</w:t>
      </w:r>
      <w:r w:rsidR="000A2228">
        <w:rPr>
          <w:rFonts w:asciiTheme="minorEastAsia" w:eastAsiaTheme="minorEastAsia" w:hAnsiTheme="minorEastAsia"/>
        </w:rPr>
        <w:t>eMMC</w:t>
      </w:r>
    </w:p>
    <w:p w14:paraId="317545B3" w14:textId="77777777" w:rsidR="006B2DB7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</w:t>
      </w:r>
      <w:r w:rsidRPr="0099492D">
        <w:rPr>
          <w:rFonts w:asciiTheme="minorEastAsia" w:eastAsiaTheme="minorEastAsia" w:hAnsiTheme="minorEastAsia" w:hint="eastAsia"/>
        </w:rPr>
        <w:t>定位</w:t>
      </w:r>
      <w:r w:rsidRPr="0099492D">
        <w:rPr>
          <w:rFonts w:asciiTheme="minorEastAsia" w:eastAsiaTheme="minorEastAsia" w:hAnsiTheme="minorEastAsia"/>
        </w:rPr>
        <w:t>及解决</w:t>
      </w:r>
      <w:r w:rsidRPr="0099492D">
        <w:rPr>
          <w:rFonts w:asciiTheme="minorEastAsia" w:eastAsiaTheme="minorEastAsia" w:hAnsiTheme="minorEastAsia" w:hint="eastAsia"/>
        </w:rPr>
        <w:t>firmware</w:t>
      </w:r>
      <w:r w:rsidRPr="0099492D">
        <w:rPr>
          <w:rFonts w:asciiTheme="minorEastAsia" w:eastAsiaTheme="minorEastAsia" w:hAnsiTheme="minorEastAsia"/>
        </w:rPr>
        <w:t xml:space="preserve"> bug,</w:t>
      </w:r>
      <w:r w:rsidRPr="0099492D">
        <w:rPr>
          <w:rFonts w:asciiTheme="minorEastAsia" w:eastAsiaTheme="minorEastAsia" w:hAnsiTheme="minorEastAsia" w:hint="eastAsia"/>
        </w:rPr>
        <w:t>并且</w:t>
      </w:r>
      <w:r w:rsidRPr="0099492D">
        <w:rPr>
          <w:rFonts w:asciiTheme="minorEastAsia" w:eastAsiaTheme="minorEastAsia" w:hAnsiTheme="minorEastAsia"/>
        </w:rPr>
        <w:t>对</w:t>
      </w:r>
      <w:r w:rsidRPr="0099492D">
        <w:rPr>
          <w:rFonts w:asciiTheme="minorEastAsia" w:eastAsiaTheme="minorEastAsia" w:hAnsiTheme="minorEastAsia" w:hint="eastAsia"/>
        </w:rPr>
        <w:t>firmware有关</w:t>
      </w:r>
      <w:r w:rsidRPr="0099492D">
        <w:rPr>
          <w:rFonts w:asciiTheme="minorEastAsia" w:eastAsiaTheme="minorEastAsia" w:hAnsiTheme="minorEastAsia"/>
        </w:rPr>
        <w:t>算法进行优化</w:t>
      </w:r>
    </w:p>
    <w:p w14:paraId="7AFFBD7D" w14:textId="77777777" w:rsidR="0099492D" w:rsidRPr="0099492D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.</w:t>
      </w:r>
      <w:r w:rsidRPr="0099492D">
        <w:rPr>
          <w:rFonts w:asciiTheme="minorEastAsia" w:eastAsiaTheme="minorEastAsia" w:hAnsiTheme="minorEastAsia" w:hint="eastAsia"/>
        </w:rPr>
        <w:t>Mapping, Garbage Collection, Wear leveling 等</w:t>
      </w:r>
      <w:r w:rsidRPr="0099492D">
        <w:rPr>
          <w:rFonts w:asciiTheme="minorEastAsia" w:eastAsiaTheme="minorEastAsia" w:hAnsiTheme="minorEastAsia"/>
        </w:rPr>
        <w:t>NAND Flash</w:t>
      </w:r>
      <w:r w:rsidRPr="0099492D">
        <w:rPr>
          <w:rFonts w:asciiTheme="minorEastAsia" w:eastAsiaTheme="minorEastAsia" w:hAnsiTheme="minorEastAsia" w:hint="eastAsia"/>
        </w:rPr>
        <w:t>管理算法的</w:t>
      </w:r>
      <w:r w:rsidRPr="0099492D">
        <w:rPr>
          <w:rFonts w:asciiTheme="minorEastAsia" w:eastAsiaTheme="minorEastAsia" w:hAnsiTheme="minorEastAsia"/>
        </w:rPr>
        <w:t>设计与</w:t>
      </w:r>
      <w:r w:rsidRPr="0099492D">
        <w:rPr>
          <w:rFonts w:asciiTheme="minorEastAsia" w:eastAsiaTheme="minorEastAsia" w:hAnsiTheme="minorEastAsia" w:hint="eastAsia"/>
        </w:rPr>
        <w:t>实现</w:t>
      </w:r>
    </w:p>
    <w:p w14:paraId="40156B78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</w:t>
      </w:r>
      <w:r w:rsidRPr="0099492D">
        <w:rPr>
          <w:rFonts w:asciiTheme="minorEastAsia" w:eastAsiaTheme="minorEastAsia" w:hAnsiTheme="minorEastAsia" w:hint="eastAsia"/>
        </w:rPr>
        <w:t>PCIE、SATA / eMMC / NVMe等</w:t>
      </w:r>
      <w:r w:rsidRPr="0099492D">
        <w:rPr>
          <w:rFonts w:asciiTheme="minorEastAsia" w:eastAsiaTheme="minorEastAsia" w:hAnsiTheme="minorEastAsia"/>
        </w:rPr>
        <w:t>块</w:t>
      </w:r>
      <w:r w:rsidRPr="0099492D">
        <w:rPr>
          <w:rFonts w:asciiTheme="minorEastAsia" w:eastAsiaTheme="minorEastAsia" w:hAnsiTheme="minorEastAsia" w:hint="eastAsia"/>
        </w:rPr>
        <w:t>设备协议的实现</w:t>
      </w:r>
    </w:p>
    <w:p w14:paraId="10C8B0FD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</w:t>
      </w:r>
      <w:r w:rsidRPr="0099492D">
        <w:rPr>
          <w:rFonts w:asciiTheme="minorEastAsia" w:eastAsiaTheme="minorEastAsia" w:hAnsiTheme="minorEastAsia" w:hint="eastAsia"/>
        </w:rPr>
        <w:t>Multi-Channel NAND控制器驱动</w:t>
      </w:r>
      <w:r w:rsidRPr="0099492D">
        <w:rPr>
          <w:rFonts w:asciiTheme="minorEastAsia" w:eastAsiaTheme="minorEastAsia" w:hAnsiTheme="minorEastAsia"/>
        </w:rPr>
        <w:t>程序</w:t>
      </w:r>
      <w:r w:rsidRPr="0099492D">
        <w:rPr>
          <w:rFonts w:asciiTheme="minorEastAsia" w:eastAsiaTheme="minorEastAsia" w:hAnsiTheme="minorEastAsia" w:hint="eastAsia"/>
        </w:rPr>
        <w:t>设计</w:t>
      </w:r>
      <w:r w:rsidRPr="0099492D">
        <w:rPr>
          <w:rFonts w:asciiTheme="minorEastAsia" w:eastAsiaTheme="minorEastAsia" w:hAnsiTheme="minorEastAsia"/>
        </w:rPr>
        <w:t>与实现</w:t>
      </w:r>
    </w:p>
    <w:p w14:paraId="7E3A9DF1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</w:t>
      </w:r>
      <w:r w:rsidRPr="0099492D">
        <w:rPr>
          <w:rFonts w:asciiTheme="minorEastAsia" w:eastAsiaTheme="minorEastAsia" w:hAnsiTheme="minorEastAsia" w:hint="eastAsia"/>
        </w:rPr>
        <w:t>Linux块设备驱动程序开发与</w:t>
      </w:r>
      <w:r w:rsidRPr="0099492D">
        <w:rPr>
          <w:rFonts w:asciiTheme="minorEastAsia" w:eastAsiaTheme="minorEastAsia" w:hAnsiTheme="minorEastAsia"/>
        </w:rPr>
        <w:t>实现</w:t>
      </w:r>
    </w:p>
    <w:p w14:paraId="29CA240F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</w:t>
      </w:r>
      <w:r w:rsidRPr="0099492D">
        <w:rPr>
          <w:rFonts w:asciiTheme="minorEastAsia" w:eastAsiaTheme="minorEastAsia" w:hAnsiTheme="minorEastAsia" w:hint="eastAsia"/>
        </w:rPr>
        <w:t>NAND flash阵列仿真系统</w:t>
      </w:r>
      <w:r w:rsidRPr="0099492D">
        <w:rPr>
          <w:rFonts w:asciiTheme="minorEastAsia" w:eastAsiaTheme="minorEastAsia" w:hAnsiTheme="minorEastAsia"/>
        </w:rPr>
        <w:t>开发</w:t>
      </w:r>
      <w:r w:rsidRPr="0099492D">
        <w:rPr>
          <w:rFonts w:asciiTheme="minorEastAsia" w:eastAsiaTheme="minorEastAsia" w:hAnsiTheme="minorEastAsia" w:hint="eastAsia"/>
        </w:rPr>
        <w:t>与</w:t>
      </w:r>
      <w:r w:rsidRPr="0099492D">
        <w:rPr>
          <w:rFonts w:asciiTheme="minorEastAsia" w:eastAsiaTheme="minorEastAsia" w:hAnsiTheme="minorEastAsia"/>
        </w:rPr>
        <w:t>实现</w:t>
      </w:r>
    </w:p>
    <w:p w14:paraId="4AD61084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任职要求</w:t>
      </w:r>
      <w:r w:rsidR="00873E1B">
        <w:rPr>
          <w:rFonts w:asciiTheme="minorEastAsia" w:eastAsiaTheme="minorEastAsia" w:hAnsiTheme="minorEastAsia" w:hint="eastAsia"/>
        </w:rPr>
        <w:t>：</w:t>
      </w:r>
    </w:p>
    <w:p w14:paraId="11447338" w14:textId="77777777" w:rsidR="0099492D" w:rsidRPr="0099492D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.</w:t>
      </w:r>
      <w:r w:rsidRPr="0099492D">
        <w:rPr>
          <w:rFonts w:asciiTheme="minorEastAsia" w:eastAsiaTheme="minorEastAsia" w:hAnsiTheme="minorEastAsia" w:hint="eastAsia"/>
        </w:rPr>
        <w:t>计算机、电子等相关</w:t>
      </w:r>
      <w:r w:rsidRPr="0099492D">
        <w:rPr>
          <w:rFonts w:asciiTheme="minorEastAsia" w:eastAsiaTheme="minorEastAsia" w:hAnsiTheme="minorEastAsia"/>
        </w:rPr>
        <w:t>专业，</w:t>
      </w:r>
      <w:r w:rsidRPr="0099492D">
        <w:rPr>
          <w:rFonts w:asciiTheme="minorEastAsia" w:eastAsiaTheme="minorEastAsia" w:hAnsiTheme="minorEastAsia" w:hint="eastAsia"/>
        </w:rPr>
        <w:t>硕士学历</w:t>
      </w:r>
      <w:r>
        <w:rPr>
          <w:rFonts w:asciiTheme="minorEastAsia" w:eastAsiaTheme="minorEastAsia" w:hAnsiTheme="minorEastAsia" w:hint="eastAsia"/>
        </w:rPr>
        <w:t>，</w:t>
      </w:r>
      <w:r w:rsidRPr="0099492D">
        <w:rPr>
          <w:rFonts w:asciiTheme="minorEastAsia" w:eastAsiaTheme="minorEastAsia" w:hAnsiTheme="minorEastAsia" w:hint="eastAsia"/>
        </w:rPr>
        <w:t>精通</w:t>
      </w:r>
      <w:r w:rsidRPr="0099492D">
        <w:rPr>
          <w:rFonts w:asciiTheme="minorEastAsia" w:eastAsiaTheme="minorEastAsia" w:hAnsiTheme="minorEastAsia"/>
        </w:rPr>
        <w:t>基于</w:t>
      </w:r>
      <w:r w:rsidRPr="0099492D">
        <w:rPr>
          <w:rFonts w:asciiTheme="minorEastAsia" w:eastAsiaTheme="minorEastAsia" w:hAnsiTheme="minorEastAsia" w:hint="eastAsia"/>
        </w:rPr>
        <w:t>C/C++的嵌入式系统软件系统开发与调试</w:t>
      </w:r>
    </w:p>
    <w:p w14:paraId="0A04E7F7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</w:t>
      </w:r>
      <w:r w:rsidRPr="0099492D">
        <w:rPr>
          <w:rFonts w:asciiTheme="minorEastAsia" w:eastAsiaTheme="minorEastAsia" w:hAnsiTheme="minorEastAsia" w:hint="eastAsia"/>
        </w:rPr>
        <w:t>对多核/多任务下程序设计与开发有</w:t>
      </w:r>
      <w:r w:rsidRPr="0099492D">
        <w:rPr>
          <w:rFonts w:asciiTheme="minorEastAsia" w:eastAsiaTheme="minorEastAsia" w:hAnsiTheme="minorEastAsia"/>
        </w:rPr>
        <w:t>一定的理解</w:t>
      </w:r>
    </w:p>
    <w:p w14:paraId="7943A02E" w14:textId="77777777" w:rsidR="0099492D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.</w:t>
      </w:r>
      <w:r w:rsidRPr="0099492D">
        <w:rPr>
          <w:rFonts w:asciiTheme="minorEastAsia" w:eastAsiaTheme="minorEastAsia" w:hAnsiTheme="minorEastAsia" w:hint="eastAsia"/>
        </w:rPr>
        <w:t>熟悉文件</w:t>
      </w:r>
      <w:r w:rsidRPr="0099492D">
        <w:rPr>
          <w:rFonts w:asciiTheme="minorEastAsia" w:eastAsiaTheme="minorEastAsia" w:hAnsiTheme="minorEastAsia"/>
        </w:rPr>
        <w:t>系统</w:t>
      </w:r>
      <w:r w:rsidRPr="0099492D">
        <w:rPr>
          <w:rFonts w:asciiTheme="minorEastAsia" w:eastAsiaTheme="minorEastAsia" w:hAnsiTheme="minorEastAsia" w:hint="eastAsia"/>
        </w:rPr>
        <w:t>者</w:t>
      </w:r>
      <w:r w:rsidRPr="0099492D">
        <w:rPr>
          <w:rFonts w:asciiTheme="minorEastAsia" w:eastAsiaTheme="minorEastAsia" w:hAnsiTheme="minorEastAsia"/>
        </w:rPr>
        <w:t>优先</w:t>
      </w:r>
      <w:r>
        <w:rPr>
          <w:rFonts w:asciiTheme="minorEastAsia" w:eastAsiaTheme="minorEastAsia" w:hAnsiTheme="minorEastAsia" w:hint="eastAsia"/>
        </w:rPr>
        <w:t>，</w:t>
      </w:r>
      <w:r w:rsidRPr="0099492D">
        <w:rPr>
          <w:rFonts w:asciiTheme="minorEastAsia" w:eastAsiaTheme="minorEastAsia" w:hAnsiTheme="minorEastAsia" w:hint="eastAsia"/>
        </w:rPr>
        <w:t>熟悉SPI / I2C / UART等接口</w:t>
      </w:r>
      <w:r w:rsidRPr="0099492D">
        <w:rPr>
          <w:rFonts w:asciiTheme="minorEastAsia" w:eastAsiaTheme="minorEastAsia" w:hAnsiTheme="minorEastAsia"/>
        </w:rPr>
        <w:t>协议，</w:t>
      </w:r>
      <w:r w:rsidRPr="0099492D">
        <w:rPr>
          <w:rFonts w:asciiTheme="minorEastAsia" w:eastAsiaTheme="minorEastAsia" w:hAnsiTheme="minorEastAsia" w:hint="eastAsia"/>
        </w:rPr>
        <w:t>有PCIe /SATA/eMMC/NVMe经验</w:t>
      </w:r>
      <w:r w:rsidRPr="0099492D">
        <w:rPr>
          <w:rFonts w:asciiTheme="minorEastAsia" w:eastAsiaTheme="minorEastAsia" w:hAnsiTheme="minorEastAsia"/>
        </w:rPr>
        <w:t>者优先</w:t>
      </w:r>
    </w:p>
    <w:p w14:paraId="3265006B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</w:t>
      </w:r>
      <w:r w:rsidRPr="0099492D">
        <w:rPr>
          <w:rFonts w:asciiTheme="minorEastAsia" w:eastAsiaTheme="minorEastAsia" w:hAnsiTheme="minorEastAsia" w:hint="eastAsia"/>
        </w:rPr>
        <w:t>了解NAND特性</w:t>
      </w:r>
      <w:r w:rsidRPr="0099492D">
        <w:rPr>
          <w:rFonts w:asciiTheme="minorEastAsia" w:eastAsiaTheme="minorEastAsia" w:hAnsiTheme="minorEastAsia"/>
        </w:rPr>
        <w:t>及</w:t>
      </w:r>
      <w:bookmarkStart w:id="1" w:name="OLE_LINK19"/>
      <w:r w:rsidRPr="0099492D">
        <w:rPr>
          <w:rFonts w:asciiTheme="minorEastAsia" w:eastAsiaTheme="minorEastAsia" w:hAnsiTheme="minorEastAsia" w:hint="eastAsia"/>
        </w:rPr>
        <w:t>FTL</w:t>
      </w:r>
      <w:bookmarkEnd w:id="1"/>
      <w:r w:rsidRPr="0099492D">
        <w:rPr>
          <w:rFonts w:asciiTheme="minorEastAsia" w:eastAsiaTheme="minorEastAsia" w:hAnsiTheme="minorEastAsia" w:hint="eastAsia"/>
        </w:rPr>
        <w:t>算法者优先</w:t>
      </w:r>
    </w:p>
    <w:p w14:paraId="67CDDE83" w14:textId="77777777" w:rsidR="0099492D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</w:t>
      </w:r>
      <w:r w:rsidRPr="0099492D">
        <w:rPr>
          <w:rFonts w:asciiTheme="minorEastAsia" w:eastAsiaTheme="minorEastAsia" w:hAnsiTheme="minorEastAsia" w:hint="eastAsia"/>
        </w:rPr>
        <w:t>具有良好</w:t>
      </w:r>
      <w:r w:rsidRPr="0099492D">
        <w:rPr>
          <w:rFonts w:asciiTheme="minorEastAsia" w:eastAsiaTheme="minorEastAsia" w:hAnsiTheme="minorEastAsia"/>
        </w:rPr>
        <w:t>的编程规范，熟悉</w:t>
      </w:r>
      <w:r w:rsidRPr="0099492D">
        <w:rPr>
          <w:rFonts w:asciiTheme="minorEastAsia" w:eastAsiaTheme="minorEastAsia" w:hAnsiTheme="minorEastAsia" w:hint="eastAsia"/>
        </w:rPr>
        <w:t>SVN/Mercurial/CVS, Bugzilla/JIRA或review board者优先</w:t>
      </w:r>
    </w:p>
    <w:p w14:paraId="5FDE3908" w14:textId="77777777" w:rsidR="0099492D" w:rsidRP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</w:t>
      </w:r>
      <w:r w:rsidRPr="0099492D">
        <w:rPr>
          <w:rFonts w:asciiTheme="minorEastAsia" w:eastAsiaTheme="minorEastAsia" w:hAnsiTheme="minorEastAsia" w:hint="eastAsia"/>
        </w:rPr>
        <w:t>具有较强</w:t>
      </w:r>
      <w:r w:rsidRPr="0099492D">
        <w:rPr>
          <w:rFonts w:asciiTheme="minorEastAsia" w:eastAsiaTheme="minorEastAsia" w:hAnsiTheme="minorEastAsia"/>
        </w:rPr>
        <w:t>的</w:t>
      </w:r>
      <w:r w:rsidRPr="0099492D">
        <w:rPr>
          <w:rFonts w:asciiTheme="minorEastAsia" w:eastAsiaTheme="minorEastAsia" w:hAnsiTheme="minorEastAsia" w:hint="eastAsia"/>
        </w:rPr>
        <w:t>学习</w:t>
      </w:r>
      <w:r w:rsidRPr="0099492D">
        <w:rPr>
          <w:rFonts w:asciiTheme="minorEastAsia" w:eastAsiaTheme="minorEastAsia" w:hAnsiTheme="minorEastAsia"/>
        </w:rPr>
        <w:t>能力</w:t>
      </w:r>
      <w:r w:rsidRPr="0099492D">
        <w:rPr>
          <w:rFonts w:asciiTheme="minorEastAsia" w:eastAsiaTheme="minorEastAsia" w:hAnsiTheme="minorEastAsia" w:hint="eastAsia"/>
        </w:rPr>
        <w:t>、沟通</w:t>
      </w:r>
      <w:r w:rsidRPr="0099492D">
        <w:rPr>
          <w:rFonts w:asciiTheme="minorEastAsia" w:eastAsiaTheme="minorEastAsia" w:hAnsiTheme="minorEastAsia"/>
        </w:rPr>
        <w:t>能力</w:t>
      </w:r>
      <w:r w:rsidRPr="0099492D">
        <w:rPr>
          <w:rFonts w:asciiTheme="minorEastAsia" w:eastAsiaTheme="minorEastAsia" w:hAnsiTheme="minorEastAsia" w:hint="eastAsia"/>
        </w:rPr>
        <w:t>及自我</w:t>
      </w:r>
      <w:r w:rsidRPr="0099492D">
        <w:rPr>
          <w:rFonts w:asciiTheme="minorEastAsia" w:eastAsiaTheme="minorEastAsia" w:hAnsiTheme="minorEastAsia"/>
        </w:rPr>
        <w:t>管理能力</w:t>
      </w:r>
    </w:p>
    <w:p w14:paraId="6B3EC1E5" w14:textId="77777777" w:rsidR="006B2DB7" w:rsidRPr="000A2A1A" w:rsidRDefault="000A2228" w:rsidP="001F0CD3">
      <w:pPr>
        <w:spacing w:line="360" w:lineRule="auto"/>
        <w:rPr>
          <w:rFonts w:asciiTheme="minorEastAsia" w:eastAsiaTheme="minorEastAsia" w:hAnsiTheme="minorEastAsia" w:cs="宋体"/>
          <w:b/>
          <w:kern w:val="0"/>
          <w:sz w:val="21"/>
          <w:szCs w:val="21"/>
          <w:highlight w:val="lightGray"/>
          <w:lang w:eastAsia="zh-CN"/>
        </w:rPr>
      </w:pPr>
      <w:r w:rsidRPr="000A2A1A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highlight w:val="lightGray"/>
          <w:lang w:eastAsia="zh-CN"/>
        </w:rPr>
        <w:t>11</w:t>
      </w:r>
      <w:r w:rsidR="00C854CF" w:rsidRPr="000A2A1A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highlight w:val="lightGray"/>
          <w:lang w:eastAsia="zh-CN"/>
        </w:rPr>
        <w:t>、</w:t>
      </w:r>
      <w:r w:rsidR="006B2DB7" w:rsidRPr="000A2A1A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highlight w:val="lightGray"/>
          <w:lang w:eastAsia="zh-CN"/>
        </w:rPr>
        <w:t>嵌入式系统工程师（工作地：</w:t>
      </w:r>
      <w:r w:rsidRPr="000A2A1A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highlight w:val="lightGray"/>
          <w:lang w:eastAsia="zh-CN"/>
        </w:rPr>
        <w:t>北京/合肥</w:t>
      </w:r>
      <w:r w:rsidR="006B2DB7" w:rsidRPr="000A2A1A">
        <w:rPr>
          <w:rFonts w:asciiTheme="minorEastAsia" w:eastAsiaTheme="minorEastAsia" w:hAnsiTheme="minorEastAsia" w:cs="宋体" w:hint="eastAsia"/>
          <w:b/>
          <w:kern w:val="0"/>
          <w:sz w:val="21"/>
          <w:szCs w:val="21"/>
          <w:highlight w:val="lightGray"/>
          <w:lang w:eastAsia="zh-CN"/>
        </w:rPr>
        <w:t>）</w:t>
      </w:r>
    </w:p>
    <w:p w14:paraId="61A14DCC" w14:textId="77777777" w:rsidR="006B2DB7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岗位职责</w:t>
      </w:r>
      <w:r w:rsidR="00873E1B">
        <w:rPr>
          <w:rFonts w:asciiTheme="minorEastAsia" w:eastAsiaTheme="minorEastAsia" w:hAnsiTheme="minorEastAsia" w:hint="eastAsia"/>
        </w:rPr>
        <w:t>：</w:t>
      </w:r>
    </w:p>
    <w:p w14:paraId="043282A0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1.</w:t>
      </w:r>
      <w:r w:rsidRPr="0099492D">
        <w:rPr>
          <w:rFonts w:asciiTheme="minorEastAsia" w:eastAsiaTheme="minorEastAsia" w:hAnsiTheme="minorEastAsia" w:hint="eastAsia"/>
        </w:rPr>
        <w:t>负责Linux / Android下嵌入式软件开发</w:t>
      </w:r>
    </w:p>
    <w:p w14:paraId="20C9DCBD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</w:t>
      </w:r>
      <w:r w:rsidRPr="0099492D">
        <w:rPr>
          <w:rFonts w:asciiTheme="minorEastAsia" w:eastAsiaTheme="minorEastAsia" w:hAnsiTheme="minorEastAsia" w:hint="eastAsia"/>
        </w:rPr>
        <w:t>负责</w:t>
      </w:r>
      <w:r w:rsidR="000A2228">
        <w:rPr>
          <w:rFonts w:asciiTheme="minorEastAsia" w:eastAsiaTheme="minorEastAsia" w:hAnsiTheme="minorEastAsia" w:hint="eastAsia"/>
        </w:rPr>
        <w:t>存储</w:t>
      </w:r>
      <w:r w:rsidR="000A2228">
        <w:rPr>
          <w:rFonts w:asciiTheme="minorEastAsia" w:eastAsiaTheme="minorEastAsia" w:hAnsiTheme="minorEastAsia"/>
        </w:rPr>
        <w:t>设备</w:t>
      </w:r>
      <w:r w:rsidRPr="0099492D">
        <w:rPr>
          <w:rFonts w:asciiTheme="minorEastAsia" w:eastAsiaTheme="minorEastAsia" w:hAnsiTheme="minorEastAsia" w:hint="eastAsia"/>
        </w:rPr>
        <w:t>验证平台的设计与开发</w:t>
      </w:r>
    </w:p>
    <w:p w14:paraId="7B26035E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.</w:t>
      </w:r>
      <w:r w:rsidRPr="0099492D">
        <w:rPr>
          <w:rFonts w:asciiTheme="minorEastAsia" w:eastAsiaTheme="minorEastAsia" w:hAnsiTheme="minorEastAsia" w:hint="eastAsia"/>
        </w:rPr>
        <w:t>基于GUI或脚本的系统测试工具开发</w:t>
      </w:r>
    </w:p>
    <w:p w14:paraId="7C5C1CA3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</w:t>
      </w:r>
      <w:r w:rsidRPr="0099492D">
        <w:rPr>
          <w:rFonts w:asciiTheme="minorEastAsia" w:eastAsiaTheme="minorEastAsia" w:hAnsiTheme="minorEastAsia" w:hint="eastAsia"/>
        </w:rPr>
        <w:t>系统测试用例的设计及实现</w:t>
      </w:r>
    </w:p>
    <w:p w14:paraId="74C3A434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任职要求</w:t>
      </w:r>
      <w:r w:rsidR="00873E1B">
        <w:rPr>
          <w:rFonts w:asciiTheme="minorEastAsia" w:eastAsiaTheme="minorEastAsia" w:hAnsiTheme="minorEastAsia" w:hint="eastAsia"/>
        </w:rPr>
        <w:t>：</w:t>
      </w:r>
    </w:p>
    <w:p w14:paraId="107F5D00" w14:textId="77777777" w:rsidR="0099492D" w:rsidRDefault="0099492D" w:rsidP="006B2DB7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.</w:t>
      </w:r>
      <w:r w:rsidRPr="0099492D">
        <w:rPr>
          <w:rFonts w:asciiTheme="minorEastAsia" w:eastAsiaTheme="minorEastAsia" w:hAnsiTheme="minorEastAsia" w:hint="eastAsia"/>
        </w:rPr>
        <w:t>计算机、电子、自动化等相关</w:t>
      </w:r>
      <w:r w:rsidRPr="0099492D">
        <w:rPr>
          <w:rFonts w:asciiTheme="minorEastAsia" w:eastAsiaTheme="minorEastAsia" w:hAnsiTheme="minorEastAsia"/>
        </w:rPr>
        <w:t>专业，</w:t>
      </w:r>
      <w:r w:rsidR="00FC575E">
        <w:rPr>
          <w:rFonts w:asciiTheme="minorEastAsia" w:eastAsiaTheme="minorEastAsia" w:hAnsiTheme="minorEastAsia" w:hint="eastAsia"/>
        </w:rPr>
        <w:t>本科</w:t>
      </w:r>
      <w:r w:rsidR="00FC575E">
        <w:rPr>
          <w:rFonts w:asciiTheme="minorEastAsia" w:eastAsiaTheme="minorEastAsia" w:hAnsiTheme="minorEastAsia"/>
        </w:rPr>
        <w:t>及以上，硕士</w:t>
      </w:r>
      <w:r w:rsidR="00FC575E">
        <w:rPr>
          <w:rFonts w:asciiTheme="minorEastAsia" w:eastAsiaTheme="minorEastAsia" w:hAnsiTheme="minorEastAsia" w:hint="eastAsia"/>
        </w:rPr>
        <w:t>优先</w:t>
      </w:r>
    </w:p>
    <w:p w14:paraId="011F7117" w14:textId="77777777" w:rsidR="00FC575E" w:rsidRDefault="0099492D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</w:t>
      </w:r>
      <w:r w:rsidRPr="0099492D">
        <w:rPr>
          <w:rFonts w:asciiTheme="minorEastAsia" w:eastAsiaTheme="minorEastAsia" w:hAnsiTheme="minorEastAsia" w:hint="eastAsia"/>
        </w:rPr>
        <w:t>精通C/C++</w:t>
      </w:r>
      <w:r>
        <w:rPr>
          <w:rFonts w:asciiTheme="minorEastAsia" w:eastAsiaTheme="minorEastAsia" w:hAnsiTheme="minorEastAsia" w:hint="eastAsia"/>
        </w:rPr>
        <w:t>，</w:t>
      </w:r>
      <w:r w:rsidRPr="0099492D">
        <w:rPr>
          <w:rFonts w:asciiTheme="minorEastAsia" w:eastAsiaTheme="minorEastAsia" w:hAnsiTheme="minorEastAsia" w:hint="eastAsia"/>
        </w:rPr>
        <w:t>有嵌入式软件及硬件驱动程序的开发经验</w:t>
      </w:r>
    </w:p>
    <w:p w14:paraId="2E4239A7" w14:textId="77777777" w:rsidR="0099492D" w:rsidRDefault="00FC575E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99492D">
        <w:rPr>
          <w:rFonts w:asciiTheme="minorEastAsia" w:eastAsiaTheme="minorEastAsia" w:hAnsiTheme="minorEastAsia" w:hint="eastAsia"/>
        </w:rPr>
        <w:t>.</w:t>
      </w:r>
      <w:r w:rsidR="0099492D" w:rsidRPr="0099492D">
        <w:rPr>
          <w:rFonts w:asciiTheme="minorEastAsia" w:eastAsiaTheme="minorEastAsia" w:hAnsiTheme="minorEastAsia" w:hint="eastAsia"/>
        </w:rPr>
        <w:t>有Linux/Android系统下块设备驱动程序开发经验者</w:t>
      </w:r>
      <w:r w:rsidR="0099492D" w:rsidRPr="0099492D">
        <w:rPr>
          <w:rFonts w:asciiTheme="minorEastAsia" w:eastAsiaTheme="minorEastAsia" w:hAnsiTheme="minorEastAsia"/>
        </w:rPr>
        <w:t>优先</w:t>
      </w:r>
    </w:p>
    <w:p w14:paraId="3DAA7B49" w14:textId="77777777" w:rsidR="0099492D" w:rsidRDefault="00FC575E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</w:t>
      </w:r>
      <w:r w:rsidR="0099492D">
        <w:rPr>
          <w:rFonts w:asciiTheme="minorEastAsia" w:eastAsiaTheme="minorEastAsia" w:hAnsiTheme="minorEastAsia" w:hint="eastAsia"/>
        </w:rPr>
        <w:t>.</w:t>
      </w:r>
      <w:r w:rsidR="0099492D" w:rsidRPr="0099492D">
        <w:rPr>
          <w:rFonts w:asciiTheme="minorEastAsia" w:eastAsiaTheme="minorEastAsia" w:hAnsiTheme="minorEastAsia" w:hint="eastAsia"/>
        </w:rPr>
        <w:t>了解块设备协议，如SATA/</w:t>
      </w:r>
      <w:r w:rsidR="0099492D" w:rsidRPr="0099492D">
        <w:rPr>
          <w:rFonts w:asciiTheme="minorEastAsia" w:eastAsiaTheme="minorEastAsia" w:hAnsiTheme="minorEastAsia"/>
        </w:rPr>
        <w:t>e</w:t>
      </w:r>
      <w:r w:rsidR="0099492D" w:rsidRPr="0099492D">
        <w:rPr>
          <w:rFonts w:asciiTheme="minorEastAsia" w:eastAsiaTheme="minorEastAsia" w:hAnsiTheme="minorEastAsia" w:hint="eastAsia"/>
        </w:rPr>
        <w:t>MMC/SD/NVMe者优先</w:t>
      </w:r>
      <w:r w:rsidR="0099492D">
        <w:rPr>
          <w:rFonts w:asciiTheme="minorEastAsia" w:eastAsiaTheme="minorEastAsia" w:hAnsiTheme="minorEastAsia" w:hint="eastAsia"/>
        </w:rPr>
        <w:t>，</w:t>
      </w:r>
      <w:r w:rsidR="0099492D" w:rsidRPr="0099492D">
        <w:rPr>
          <w:rFonts w:asciiTheme="minorEastAsia" w:eastAsiaTheme="minorEastAsia" w:hAnsiTheme="minorEastAsia" w:hint="eastAsia"/>
        </w:rPr>
        <w:t>熟悉NAND特性及管理算法者</w:t>
      </w:r>
      <w:r w:rsidR="0099492D" w:rsidRPr="0099492D">
        <w:rPr>
          <w:rFonts w:asciiTheme="minorEastAsia" w:eastAsiaTheme="minorEastAsia" w:hAnsiTheme="minorEastAsia"/>
        </w:rPr>
        <w:t>优先</w:t>
      </w:r>
      <w:r w:rsidR="0099492D">
        <w:rPr>
          <w:rFonts w:asciiTheme="minorEastAsia" w:eastAsiaTheme="minorEastAsia" w:hAnsiTheme="minorEastAsia" w:hint="eastAsia"/>
        </w:rPr>
        <w:t>，</w:t>
      </w:r>
      <w:r w:rsidR="0099492D" w:rsidRPr="0099492D">
        <w:rPr>
          <w:rFonts w:asciiTheme="minorEastAsia" w:eastAsiaTheme="minorEastAsia" w:hAnsiTheme="minorEastAsia" w:hint="eastAsia"/>
        </w:rPr>
        <w:t>具备Python开发能力者优先</w:t>
      </w:r>
    </w:p>
    <w:p w14:paraId="504866AA" w14:textId="77777777" w:rsidR="00FC575E" w:rsidRDefault="00FC575E" w:rsidP="00F24759">
      <w:pPr>
        <w:pStyle w:val="a7"/>
        <w:spacing w:line="360" w:lineRule="auto"/>
        <w:ind w:firstLine="0"/>
        <w:rPr>
          <w:rFonts w:asciiTheme="minorEastAsia" w:eastAsiaTheme="minorEastAsia" w:hAnsiTheme="minorEastAsia"/>
          <w:b/>
          <w:highlight w:val="lightGray"/>
        </w:rPr>
      </w:pPr>
      <w:r w:rsidRPr="00FC575E">
        <w:rPr>
          <w:rFonts w:asciiTheme="minorEastAsia" w:eastAsiaTheme="minorEastAsia" w:hAnsiTheme="minorEastAsia" w:hint="eastAsia"/>
          <w:b/>
          <w:highlight w:val="lightGray"/>
        </w:rPr>
        <w:t>12、产品经理助理</w:t>
      </w:r>
      <w:r>
        <w:rPr>
          <w:rFonts w:asciiTheme="minorEastAsia" w:eastAsiaTheme="minorEastAsia" w:hAnsiTheme="minorEastAsia" w:hint="eastAsia"/>
          <w:b/>
          <w:highlight w:val="lightGray"/>
        </w:rPr>
        <w:t>（工作地</w:t>
      </w:r>
      <w:r>
        <w:rPr>
          <w:rFonts w:asciiTheme="minorEastAsia" w:eastAsiaTheme="minorEastAsia" w:hAnsiTheme="minorEastAsia"/>
          <w:b/>
          <w:highlight w:val="lightGray"/>
        </w:rPr>
        <w:t>：北京</w:t>
      </w:r>
      <w:r>
        <w:rPr>
          <w:rFonts w:asciiTheme="minorEastAsia" w:eastAsiaTheme="minorEastAsia" w:hAnsiTheme="minorEastAsia" w:hint="eastAsia"/>
          <w:b/>
          <w:highlight w:val="lightGray"/>
        </w:rPr>
        <w:t>）</w:t>
      </w:r>
    </w:p>
    <w:p w14:paraId="04976054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 w:hint="eastAsia"/>
        </w:rPr>
        <w:t>岗位职责：</w:t>
      </w:r>
    </w:p>
    <w:p w14:paraId="3E571E74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1.</w:t>
      </w:r>
      <w:r w:rsidRPr="00FC575E">
        <w:rPr>
          <w:rFonts w:asciiTheme="minorEastAsia" w:eastAsiaTheme="minorEastAsia" w:hAnsiTheme="minorEastAsia" w:hint="eastAsia"/>
        </w:rPr>
        <w:t>产品管理：市场调研，竞品分析，定义新产品，制定产品路线图</w:t>
      </w:r>
    </w:p>
    <w:p w14:paraId="2F381ADD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2.</w:t>
      </w:r>
      <w:r w:rsidRPr="00FC575E">
        <w:rPr>
          <w:rFonts w:asciiTheme="minorEastAsia" w:eastAsiaTheme="minorEastAsia" w:hAnsiTheme="minorEastAsia" w:hint="eastAsia"/>
        </w:rPr>
        <w:t>项目管理：追踪产品生命周期，协调各部门推动产品上线，完成新旧迭代</w:t>
      </w:r>
    </w:p>
    <w:p w14:paraId="166B5825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3.</w:t>
      </w:r>
      <w:r w:rsidRPr="00FC575E">
        <w:rPr>
          <w:rFonts w:asciiTheme="minorEastAsia" w:eastAsiaTheme="minorEastAsia" w:hAnsiTheme="minorEastAsia" w:hint="eastAsia"/>
        </w:rPr>
        <w:t>宣传推广：产品技术手册，协助产品宣传</w:t>
      </w:r>
    </w:p>
    <w:p w14:paraId="2F213E56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4.</w:t>
      </w:r>
      <w:r w:rsidRPr="00FC575E">
        <w:rPr>
          <w:rFonts w:asciiTheme="minorEastAsia" w:eastAsiaTheme="minorEastAsia" w:hAnsiTheme="minorEastAsia" w:hint="eastAsia"/>
        </w:rPr>
        <w:t>技术支持：配合业务拓展，提供产品技术支持</w:t>
      </w:r>
    </w:p>
    <w:p w14:paraId="29613A3E" w14:textId="77777777" w:rsidR="00FC575E" w:rsidRPr="00FC575E" w:rsidRDefault="00936E37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任职要求</w:t>
      </w:r>
      <w:r w:rsidR="00FC575E" w:rsidRPr="00FC575E">
        <w:rPr>
          <w:rFonts w:asciiTheme="minorEastAsia" w:eastAsiaTheme="minorEastAsia" w:hAnsiTheme="minorEastAsia" w:hint="eastAsia"/>
        </w:rPr>
        <w:t>：</w:t>
      </w:r>
    </w:p>
    <w:p w14:paraId="12041D90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1.</w:t>
      </w:r>
      <w:r>
        <w:rPr>
          <w:rFonts w:asciiTheme="minorEastAsia" w:eastAsiaTheme="minorEastAsia" w:hAnsiTheme="minorEastAsia" w:hint="eastAsia"/>
        </w:rPr>
        <w:t>本科及以上学历，微电子，电子工程，计算机等专业优先</w:t>
      </w:r>
    </w:p>
    <w:p w14:paraId="42EEEA44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2.</w:t>
      </w:r>
      <w:r w:rsidRPr="00FC575E">
        <w:rPr>
          <w:rFonts w:asciiTheme="minorEastAsia" w:eastAsiaTheme="minorEastAsia" w:hAnsiTheme="minorEastAsia" w:hint="eastAsia"/>
        </w:rPr>
        <w:t>熟悉硬件设计，</w:t>
      </w:r>
      <w:r w:rsidRPr="00FC575E">
        <w:rPr>
          <w:rFonts w:asciiTheme="minorEastAsia" w:eastAsiaTheme="minorEastAsia" w:hAnsiTheme="minorEastAsia"/>
        </w:rPr>
        <w:t xml:space="preserve"> </w:t>
      </w:r>
      <w:r w:rsidRPr="00FC575E">
        <w:rPr>
          <w:rFonts w:asciiTheme="minorEastAsia" w:eastAsiaTheme="minorEastAsia" w:hAnsiTheme="minorEastAsia" w:hint="eastAsia"/>
        </w:rPr>
        <w:t>有</w:t>
      </w:r>
      <w:r w:rsidRPr="00FC575E">
        <w:rPr>
          <w:rFonts w:asciiTheme="minorEastAsia" w:eastAsiaTheme="minorEastAsia" w:hAnsiTheme="minorEastAsia"/>
        </w:rPr>
        <w:t>Flash</w:t>
      </w:r>
      <w:r>
        <w:rPr>
          <w:rFonts w:asciiTheme="minorEastAsia" w:eastAsiaTheme="minorEastAsia" w:hAnsiTheme="minorEastAsia" w:hint="eastAsia"/>
        </w:rPr>
        <w:t>存储器项目经验者优先</w:t>
      </w:r>
    </w:p>
    <w:p w14:paraId="629DFB15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3.</w:t>
      </w:r>
      <w:r w:rsidRPr="00FC575E">
        <w:rPr>
          <w:rFonts w:asciiTheme="minorEastAsia" w:eastAsiaTheme="minorEastAsia" w:hAnsiTheme="minorEastAsia" w:hint="eastAsia"/>
        </w:rPr>
        <w:t>熟练掌握英语，</w:t>
      </w:r>
      <w:r w:rsidRPr="00FC575E">
        <w:rPr>
          <w:rFonts w:asciiTheme="minorEastAsia" w:eastAsiaTheme="minorEastAsia" w:hAnsiTheme="minorEastAsia"/>
        </w:rPr>
        <w:t>CET-6</w:t>
      </w:r>
      <w:r>
        <w:rPr>
          <w:rFonts w:asciiTheme="minorEastAsia" w:eastAsiaTheme="minorEastAsia" w:hAnsiTheme="minorEastAsia" w:hint="eastAsia"/>
        </w:rPr>
        <w:t>以上</w:t>
      </w:r>
    </w:p>
    <w:p w14:paraId="61B6404D" w14:textId="77777777" w:rsid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</w:rPr>
      </w:pPr>
      <w:r w:rsidRPr="00FC575E">
        <w:rPr>
          <w:rFonts w:asciiTheme="minorEastAsia" w:eastAsiaTheme="minorEastAsia" w:hAnsiTheme="minorEastAsia"/>
        </w:rPr>
        <w:t>4.</w:t>
      </w:r>
      <w:r w:rsidRPr="00FC575E">
        <w:rPr>
          <w:rFonts w:asciiTheme="minorEastAsia" w:eastAsiaTheme="minorEastAsia" w:hAnsiTheme="minorEastAsia" w:hint="eastAsia"/>
        </w:rPr>
        <w:t>个性乐观开朗，善于团队合作，能独立解决问题，能适应短期出差</w:t>
      </w:r>
    </w:p>
    <w:p w14:paraId="27CDA47D" w14:textId="77777777" w:rsidR="00FC575E" w:rsidRPr="00FC575E" w:rsidRDefault="00FC575E" w:rsidP="00FC575E">
      <w:pPr>
        <w:pStyle w:val="a7"/>
        <w:spacing w:line="360" w:lineRule="auto"/>
        <w:ind w:left="360" w:hanging="360"/>
        <w:rPr>
          <w:rFonts w:asciiTheme="minorEastAsia" w:eastAsiaTheme="minorEastAsia" w:hAnsiTheme="minorEastAsia"/>
          <w:b/>
          <w:highlight w:val="lightGray"/>
        </w:rPr>
      </w:pPr>
      <w:r w:rsidRPr="00FC575E">
        <w:rPr>
          <w:rFonts w:asciiTheme="minorEastAsia" w:eastAsiaTheme="minorEastAsia" w:hAnsiTheme="minorEastAsia" w:hint="eastAsia"/>
          <w:b/>
          <w:highlight w:val="lightGray"/>
        </w:rPr>
        <w:t>13、嵌入式硬件应用工程师（工作地</w:t>
      </w:r>
      <w:r w:rsidRPr="00FC575E">
        <w:rPr>
          <w:rFonts w:asciiTheme="minorEastAsia" w:eastAsiaTheme="minorEastAsia" w:hAnsiTheme="minorEastAsia"/>
          <w:b/>
          <w:highlight w:val="lightGray"/>
        </w:rPr>
        <w:t>：</w:t>
      </w:r>
      <w:r w:rsidRPr="00FC575E">
        <w:rPr>
          <w:rFonts w:asciiTheme="minorEastAsia" w:eastAsiaTheme="minorEastAsia" w:hAnsiTheme="minorEastAsia" w:hint="eastAsia"/>
          <w:b/>
          <w:highlight w:val="lightGray"/>
        </w:rPr>
        <w:t>合肥）</w:t>
      </w:r>
    </w:p>
    <w:p w14:paraId="172C1313" w14:textId="77777777" w:rsidR="00FC575E" w:rsidRPr="00FC575E" w:rsidRDefault="009F2D39" w:rsidP="00FC575E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</w:t>
      </w:r>
      <w:r w:rsidR="00FC575E" w:rsidRPr="00FC575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：</w:t>
      </w:r>
    </w:p>
    <w:p w14:paraId="10E47435" w14:textId="77777777" w:rsidR="00FC575E" w:rsidRPr="00FC575E" w:rsidRDefault="00FC575E" w:rsidP="00FC575E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FC575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产品</w:t>
      </w: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EVB</w:t>
      </w:r>
      <w:r w:rsidRPr="00FC575E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原理图设计、器件选型、</w:t>
      </w: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PCB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设计以及电路系统调试</w:t>
      </w:r>
    </w:p>
    <w:p w14:paraId="274AC07D" w14:textId="77777777" w:rsidR="00FC575E" w:rsidRPr="00FC575E" w:rsidRDefault="00FC575E" w:rsidP="00FC575E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根据项目需求，针对产品开发相应的硬件测试平台</w:t>
      </w:r>
    </w:p>
    <w:p w14:paraId="79C74DD4" w14:textId="77777777" w:rsidR="00FC575E" w:rsidRPr="00FC575E" w:rsidRDefault="00FC575E" w:rsidP="00FC575E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使用逻辑分析仪及示波器对产品进行故障分析</w:t>
      </w:r>
    </w:p>
    <w:p w14:paraId="6E01B6B9" w14:textId="77777777" w:rsidR="000C0C9C" w:rsidRPr="000C0C9C" w:rsidRDefault="00FC575E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FC575E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4.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负责产品的硬件参数测试</w:t>
      </w:r>
    </w:p>
    <w:p w14:paraId="52CBC906" w14:textId="77777777" w:rsidR="000C0C9C" w:rsidRPr="000C0C9C" w:rsidRDefault="00936E37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任职</w:t>
      </w: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要求</w:t>
      </w:r>
      <w:r w:rsidR="000C0C9C"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：</w:t>
      </w:r>
    </w:p>
    <w:p w14:paraId="6EEBC1B8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1.</w:t>
      </w:r>
      <w:r w:rsidR="00235636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电子工程，计算机等相关专业本科及以上学历</w:t>
      </w:r>
    </w:p>
    <w:p w14:paraId="6573A82D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具有在ARM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，PowerPC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等嵌入式平台的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硬件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开发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调试项目</w:t>
      </w:r>
      <w:r w:rsidR="00235636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经验</w:t>
      </w:r>
    </w:p>
    <w:p w14:paraId="2107BBC3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lastRenderedPageBreak/>
        <w:t>3.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练使用ORCAD，Protel，PowerPCB等EDA工具进行电路设计及调试</w:t>
      </w:r>
    </w:p>
    <w:p w14:paraId="40BAF385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4.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具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嵌入式硬件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底层驱动开发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调试项目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经验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者优先</w:t>
      </w:r>
    </w:p>
    <w:p w14:paraId="5F1CFA53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5.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FPGA，CPLD 原理设计及固件调试项目经验者优先</w:t>
      </w:r>
    </w:p>
    <w:p w14:paraId="75BC2727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6.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有高速电路设计与调试项目经验者优先</w:t>
      </w:r>
    </w:p>
    <w:p w14:paraId="4E36FDAD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7.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嵌入式平台系统的架构及开发流程</w:t>
      </w:r>
    </w:p>
    <w:p w14:paraId="2EAEAF17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8</w:t>
      </w: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.</w:t>
      </w:r>
      <w:r w:rsidR="00235636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熟悉硬件系统的测试流程</w:t>
      </w:r>
    </w:p>
    <w:p w14:paraId="7E7FC5A4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9</w:t>
      </w: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.</w:t>
      </w:r>
      <w:r w:rsidR="00235636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有独立分析、解决复杂问题的能力；工作积极、主动</w:t>
      </w:r>
    </w:p>
    <w:p w14:paraId="06CE1EF1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0.</w:t>
      </w:r>
      <w:r w:rsidR="00235636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善于与人交流、易于沟通，有良好的团队合作精神</w:t>
      </w:r>
    </w:p>
    <w:p w14:paraId="2C85A87E" w14:textId="77777777" w:rsidR="000C0C9C" w:rsidRPr="000C0C9C" w:rsidRDefault="000C0C9C" w:rsidP="000C0C9C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1.</w:t>
      </w:r>
      <w:r w:rsidRPr="000C0C9C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英语</w:t>
      </w:r>
      <w:r w:rsidRPr="000C0C9C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读写熟练</w:t>
      </w:r>
    </w:p>
    <w:p w14:paraId="1E9DB24E" w14:textId="77777777" w:rsidR="005728E7" w:rsidRDefault="005728E7" w:rsidP="00FC575E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</w:p>
    <w:p w14:paraId="22CE2D95" w14:textId="77777777" w:rsidR="009F61DC" w:rsidRDefault="009F61DC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合肥</w:t>
      </w:r>
      <w:r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共建项目的职位要求如下：</w:t>
      </w:r>
    </w:p>
    <w:p w14:paraId="5AB77F66" w14:textId="77777777" w:rsidR="009F61DC" w:rsidRDefault="009F61DC" w:rsidP="009F61DC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1、制程工程师（工作地：合肥）</w:t>
      </w:r>
    </w:p>
    <w:p w14:paraId="4C9F56D4" w14:textId="77777777" w:rsidR="00643FE4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岗位职责：</w:t>
      </w:r>
    </w:p>
    <w:p w14:paraId="17D2D6A3" w14:textId="77777777" w:rsidR="00643FE4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制造程序管理与维护</w:t>
      </w:r>
    </w:p>
    <w:p w14:paraId="0E80F9F8" w14:textId="77777777" w:rsidR="00643FE4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任职要求：</w:t>
      </w:r>
    </w:p>
    <w:p w14:paraId="05024EE7" w14:textId="77777777" w:rsidR="00643FE4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643FE4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1.</w:t>
      </w: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微电子、材料、化学</w:t>
      </w:r>
      <w:r w:rsidRPr="00643FE4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/</w:t>
      </w: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化工、物理相关专业</w:t>
      </w:r>
    </w:p>
    <w:p w14:paraId="4499A30C" w14:textId="77777777" w:rsidR="00643FE4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643FE4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2.</w:t>
      </w: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全日制统招本科及以上学历，英文</w:t>
      </w:r>
      <w:r w:rsidRPr="00643FE4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CET-4</w:t>
      </w: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及以上</w:t>
      </w:r>
    </w:p>
    <w:p w14:paraId="5510E6DD" w14:textId="77777777" w:rsidR="00F95BB9" w:rsidRPr="00643FE4" w:rsidRDefault="00643FE4" w:rsidP="00643FE4">
      <w:pPr>
        <w:spacing w:line="360" w:lineRule="auto"/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</w:pPr>
      <w:r w:rsidRPr="00643FE4">
        <w:rPr>
          <w:rFonts w:asciiTheme="minorEastAsia" w:eastAsiaTheme="minorEastAsia" w:hAnsiTheme="minorEastAsia" w:cs="宋体"/>
          <w:kern w:val="0"/>
          <w:sz w:val="21"/>
          <w:szCs w:val="21"/>
          <w:lang w:eastAsia="zh-CN"/>
        </w:rPr>
        <w:t>3.</w:t>
      </w:r>
      <w:r w:rsidRPr="00643FE4">
        <w:rPr>
          <w:rFonts w:asciiTheme="minorEastAsia" w:eastAsiaTheme="minorEastAsia" w:hAnsiTheme="minorEastAsia" w:cs="宋体" w:hint="eastAsia"/>
          <w:kern w:val="0"/>
          <w:sz w:val="21"/>
          <w:szCs w:val="21"/>
          <w:lang w:eastAsia="zh-CN"/>
        </w:rPr>
        <w:t>稳重踏实、具较强的沟通协调及问题分析能力，具有团队协作意识、较好的执行力和责任心</w:t>
      </w:r>
    </w:p>
    <w:p w14:paraId="04758E85" w14:textId="77777777" w:rsidR="00643FE4" w:rsidRDefault="00643FE4" w:rsidP="00643FE4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  <w:t>2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、</w:t>
      </w:r>
      <w:r w:rsidR="00E52E0A" w:rsidRPr="00E52E0A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制程整合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2CE93CD0" w14:textId="77777777" w:rsidR="00E52E0A" w:rsidRPr="00E52E0A" w:rsidRDefault="00E52E0A" w:rsidP="00E52E0A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岗位职责：</w:t>
      </w:r>
    </w:p>
    <w:p w14:paraId="0ACECFC2" w14:textId="77777777" w:rsidR="00E52E0A" w:rsidRPr="00E52E0A" w:rsidRDefault="00E52E0A" w:rsidP="00E52E0A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制程良率改善与提升，制程优化</w:t>
      </w:r>
    </w:p>
    <w:p w14:paraId="3B04F0F0" w14:textId="77777777" w:rsidR="00E52E0A" w:rsidRPr="00E52E0A" w:rsidRDefault="00E52E0A" w:rsidP="00E52E0A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任职要求：</w:t>
      </w:r>
    </w:p>
    <w:p w14:paraId="479BE826" w14:textId="77777777" w:rsidR="00E52E0A" w:rsidRPr="00E52E0A" w:rsidRDefault="00E52E0A" w:rsidP="00E52E0A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1.</w:t>
      </w: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微电子、材料、化学</w:t>
      </w:r>
      <w:r w:rsidRPr="00E52E0A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/</w:t>
      </w: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化工、物理相关专业</w:t>
      </w:r>
    </w:p>
    <w:p w14:paraId="4325E627" w14:textId="77777777" w:rsidR="00E52E0A" w:rsidRPr="00E52E0A" w:rsidRDefault="00E52E0A" w:rsidP="00E52E0A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2.</w:t>
      </w: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全日制统招本科及以上学历，英文</w:t>
      </w:r>
      <w:r w:rsidRPr="00E52E0A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CET-4</w:t>
      </w: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及以上</w:t>
      </w:r>
    </w:p>
    <w:p w14:paraId="1FFB32AC" w14:textId="77777777" w:rsidR="00E52E0A" w:rsidRDefault="00E52E0A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E52E0A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3.</w:t>
      </w:r>
      <w:r w:rsidRPr="00E52E0A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稳重踏实、具较强的沟通协调及问题分析能力，具有团队协作意识、较好的执行力和责任心</w:t>
      </w:r>
    </w:p>
    <w:p w14:paraId="02D3B56C" w14:textId="77777777" w:rsidR="002F3918" w:rsidRDefault="002F3918" w:rsidP="002F3918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3、</w:t>
      </w:r>
      <w:r w:rsidRPr="002F3918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制造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0EE3A7E9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4EAD478C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产线人员、机台、物料管理，维持生产顺利，产能效率提升</w:t>
      </w:r>
    </w:p>
    <w:p w14:paraId="689EB5A6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lastRenderedPageBreak/>
        <w:t>任职要求：</w:t>
      </w:r>
    </w:p>
    <w:p w14:paraId="2BABA1CF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F3918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t>理工、工程管理相关专业</w:t>
      </w:r>
    </w:p>
    <w:p w14:paraId="726B4961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F3918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2F3918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18EAFD82" w14:textId="77777777" w:rsidR="00716D8C" w:rsidRDefault="002F3918" w:rsidP="002F3918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F3918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2F3918">
        <w:rPr>
          <w:rFonts w:asciiTheme="minorEastAsia" w:eastAsiaTheme="minorEastAsia" w:hAnsiTheme="minorEastAsia" w:hint="eastAsia"/>
          <w:sz w:val="21"/>
          <w:szCs w:val="21"/>
          <w:lang w:eastAsia="zh-CN"/>
        </w:rPr>
        <w:t>稳重踏实、具较强的沟通协调及问题分析能力，具有团队协作意识、较好的执行力和责任心</w:t>
      </w:r>
    </w:p>
    <w:p w14:paraId="0A0C3407" w14:textId="77777777" w:rsidR="002F3918" w:rsidRPr="002F3918" w:rsidRDefault="002F3918" w:rsidP="002F3918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4、</w:t>
      </w:r>
      <w:r w:rsidRPr="002F3918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设备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1134B52E" w14:textId="77777777" w:rsidR="00D063A7" w:rsidRPr="00D063A7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岗位职责：</w:t>
      </w:r>
    </w:p>
    <w:p w14:paraId="2E1767E0" w14:textId="77777777" w:rsidR="00D063A7" w:rsidRPr="00D063A7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机台与设备的日常保养维护，故障排除，维持生产线的正常运转</w:t>
      </w:r>
    </w:p>
    <w:p w14:paraId="52F8BEC3" w14:textId="77777777" w:rsidR="00D063A7" w:rsidRPr="00D063A7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任职要求：</w:t>
      </w:r>
    </w:p>
    <w:p w14:paraId="2BBB1622" w14:textId="77777777" w:rsidR="00D063A7" w:rsidRPr="00D063A7" w:rsidRDefault="00FA7A35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1.</w:t>
      </w:r>
      <w:r w:rsidR="00D063A7"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电子、电机、电气、机械、测控、自动化专业</w:t>
      </w:r>
    </w:p>
    <w:p w14:paraId="434CE148" w14:textId="77777777" w:rsidR="00D063A7" w:rsidRPr="00D063A7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2.</w:t>
      </w: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全日制统招本科，英文</w:t>
      </w:r>
      <w:r w:rsidRPr="00D063A7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CET-4</w:t>
      </w: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及以上</w:t>
      </w:r>
    </w:p>
    <w:p w14:paraId="776B5335" w14:textId="77777777" w:rsidR="00D063A7" w:rsidRPr="00D063A7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3.</w:t>
      </w: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能接受轮值夜班</w:t>
      </w:r>
    </w:p>
    <w:p w14:paraId="6B64001A" w14:textId="77777777" w:rsidR="00E52E0A" w:rsidRDefault="00D063A7" w:rsidP="00D063A7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D063A7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4.</w:t>
      </w:r>
      <w:r w:rsidRPr="00D063A7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稳重踏实、具较强的沟通协调及问题分析能力，具有团队协作意识、较好的执行力和责任心</w:t>
      </w:r>
    </w:p>
    <w:p w14:paraId="7664DC5B" w14:textId="77777777" w:rsidR="00FA7A35" w:rsidRPr="002F3918" w:rsidRDefault="00FA7A35" w:rsidP="00FA7A35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5.</w:t>
      </w:r>
      <w:r w:rsidRPr="00FA7A35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生产自动化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16667317" w14:textId="77777777" w:rsidR="00FA7A35" w:rsidRP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7359FFB6" w14:textId="77777777" w:rsidR="00FA7A35" w:rsidRP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生产自动化规划系统管理，生产制程资料收集、分析</w:t>
      </w:r>
    </w:p>
    <w:p w14:paraId="5EB3D876" w14:textId="77777777" w:rsidR="00FA7A35" w:rsidRP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3483FDB6" w14:textId="77777777" w:rsidR="00FA7A35" w:rsidRP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子、电机、计算机、资讯工程专业</w:t>
      </w:r>
    </w:p>
    <w:p w14:paraId="46A8F699" w14:textId="77777777" w:rsidR="00FA7A35" w:rsidRP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FA7A35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5B09305C" w14:textId="77777777" w:rsidR="00FA7A35" w:rsidRDefault="00FA7A35" w:rsidP="00FA7A35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FA7A35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FA7A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稳重踏实、较强的沟通协调及问题分析能力，具有团队协作意识、较好的执行力和责任心</w:t>
      </w:r>
    </w:p>
    <w:p w14:paraId="0A911F07" w14:textId="77777777" w:rsidR="00762E08" w:rsidRPr="002F3918" w:rsidRDefault="00762E08" w:rsidP="00762E08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6.</w:t>
      </w:r>
      <w:r w:rsidRPr="00762E08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测试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7C600EB4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0C211451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测试设备规划、维护、管理</w:t>
      </w:r>
    </w:p>
    <w:p w14:paraId="6C1523E4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020ED213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762E08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子、电机、计算机、资讯工程专业</w:t>
      </w:r>
    </w:p>
    <w:p w14:paraId="0D9DDA47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762E08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762E08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7BCB922F" w14:textId="77777777" w:rsidR="00762E08" w:rsidRPr="00762E08" w:rsidRDefault="00762E08" w:rsidP="00762E08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highlight w:val="lightGray"/>
          <w:lang w:eastAsia="zh-CN"/>
        </w:rPr>
      </w:pPr>
      <w:r w:rsidRPr="00762E08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762E08">
        <w:rPr>
          <w:rFonts w:asciiTheme="minorEastAsia" w:eastAsiaTheme="minorEastAsia" w:hAnsiTheme="minorEastAsia" w:hint="eastAsia"/>
          <w:sz w:val="21"/>
          <w:szCs w:val="21"/>
          <w:lang w:eastAsia="zh-CN"/>
        </w:rPr>
        <w:t>稳重踏实、较强的沟通协调及问题分析能力，具有团队协作意识、较好的执行力和责任心</w:t>
      </w:r>
    </w:p>
    <w:p w14:paraId="4BB4155A" w14:textId="77777777" w:rsidR="00221BA6" w:rsidRPr="002F3918" w:rsidRDefault="00221BA6" w:rsidP="00221BA6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lastRenderedPageBreak/>
        <w:t>7.</w:t>
      </w:r>
      <w:r w:rsidRPr="00221BA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品保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56A3F656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6B2E1682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负责客户品保服务，产品可靠度及工程变异管理</w:t>
      </w:r>
    </w:p>
    <w:p w14:paraId="62226E30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DEA161B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785EEE82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21BA6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微电子、材料、化学、物理相关专业</w:t>
      </w:r>
    </w:p>
    <w:p w14:paraId="6CF0F639" w14:textId="77777777" w:rsidR="00221BA6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221BA6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221BA6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7322D26E" w14:textId="77777777" w:rsidR="00E52E0A" w:rsidRPr="00221BA6" w:rsidRDefault="00221BA6" w:rsidP="00221BA6">
      <w:pPr>
        <w:spacing w:line="360" w:lineRule="auto"/>
        <w:rPr>
          <w:rFonts w:asciiTheme="minorEastAsia" w:eastAsiaTheme="minorEastAsia" w:hAnsiTheme="minorEastAsia"/>
          <w:sz w:val="21"/>
          <w:szCs w:val="21"/>
          <w:highlight w:val="lightGray"/>
          <w:lang w:eastAsia="zh-CN"/>
        </w:rPr>
      </w:pPr>
      <w:r w:rsidRPr="00221BA6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221BA6">
        <w:rPr>
          <w:rFonts w:asciiTheme="minorEastAsia" w:eastAsiaTheme="minorEastAsia" w:hAnsiTheme="minorEastAsia" w:hint="eastAsia"/>
          <w:sz w:val="21"/>
          <w:szCs w:val="21"/>
          <w:lang w:eastAsia="zh-CN"/>
        </w:rPr>
        <w:t>稳重踏实、具较强的沟通协调及问题分析能力，具有团队协作意识、较好的执行力和责任心</w:t>
      </w:r>
    </w:p>
    <w:p w14:paraId="19EFAB31" w14:textId="77777777" w:rsidR="00E52E0A" w:rsidRPr="00221BA6" w:rsidRDefault="00221BA6" w:rsidP="00221BA6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221BA6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8. 厂务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1A873991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岗位职责：</w:t>
      </w:r>
    </w:p>
    <w:p w14:paraId="50B81D15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负责工厂的设施规划，管理与维护</w:t>
      </w:r>
    </w:p>
    <w:p w14:paraId="42408B51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任职要求：</w:t>
      </w:r>
    </w:p>
    <w:p w14:paraId="412D705A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1.</w:t>
      </w: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电机、电气、化学、化学工程、机械、自动化专业</w:t>
      </w:r>
    </w:p>
    <w:p w14:paraId="073C02F1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2.</w:t>
      </w: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全日制统招本科，英文</w:t>
      </w:r>
      <w:r w:rsidRPr="00221BA6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CET-4</w:t>
      </w: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及以上</w:t>
      </w:r>
    </w:p>
    <w:p w14:paraId="24498DA7" w14:textId="77777777" w:rsidR="00221BA6" w:rsidRPr="00221BA6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3.</w:t>
      </w: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能接受轮值夜班</w:t>
      </w:r>
    </w:p>
    <w:p w14:paraId="34CBF8B0" w14:textId="77777777" w:rsidR="00E52E0A" w:rsidRDefault="00221BA6" w:rsidP="00221BA6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</w:pPr>
      <w:r w:rsidRPr="00221BA6">
        <w:rPr>
          <w:rFonts w:ascii="Arial" w:eastAsia="宋体" w:hAnsi="Comic Sans MS" w:cs="Arial"/>
          <w:bCs/>
          <w:kern w:val="0"/>
          <w:sz w:val="21"/>
          <w:szCs w:val="21"/>
          <w:lang w:eastAsia="zh-CN"/>
        </w:rPr>
        <w:t>4.</w:t>
      </w:r>
      <w:r w:rsidRPr="00221BA6">
        <w:rPr>
          <w:rFonts w:ascii="Arial" w:eastAsia="宋体" w:hAnsi="Comic Sans MS" w:cs="Arial" w:hint="eastAsia"/>
          <w:bCs/>
          <w:kern w:val="0"/>
          <w:sz w:val="21"/>
          <w:szCs w:val="21"/>
          <w:lang w:eastAsia="zh-CN"/>
        </w:rPr>
        <w:t>责任心强，抗压性强，具较强的沟通协调及问题分析能力</w:t>
      </w:r>
    </w:p>
    <w:p w14:paraId="10105A8C" w14:textId="77777777" w:rsidR="00B071FB" w:rsidRPr="00221BA6" w:rsidRDefault="00B071FB" w:rsidP="00B071FB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 w:rsidRPr="00B071FB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9.生产规划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5E6E61D5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4BAC1254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生产用物料的规划、管理，以及相关外包管理</w:t>
      </w:r>
    </w:p>
    <w:p w14:paraId="2347F436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任职要求：</w:t>
      </w:r>
    </w:p>
    <w:p w14:paraId="1A709156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/>
          <w:sz w:val="21"/>
          <w:szCs w:val="21"/>
          <w:lang w:eastAsia="zh-CN"/>
        </w:rPr>
        <w:t>1.</w:t>
      </w: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工业工程、工业管理、企业管理专业</w:t>
      </w:r>
    </w:p>
    <w:p w14:paraId="6B846249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3F4A12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50BB86C0" w14:textId="77777777" w:rsidR="003F4A12" w:rsidRPr="003F4A12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熟练操作办公软件</w:t>
      </w:r>
    </w:p>
    <w:p w14:paraId="452D53E2" w14:textId="77777777" w:rsidR="00E417A3" w:rsidRDefault="003F4A12" w:rsidP="003F4A12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3F4A12">
        <w:rPr>
          <w:rFonts w:asciiTheme="minorEastAsia" w:eastAsiaTheme="minorEastAsia" w:hAnsiTheme="minorEastAsia"/>
          <w:sz w:val="21"/>
          <w:szCs w:val="21"/>
          <w:lang w:eastAsia="zh-CN"/>
        </w:rPr>
        <w:t>4.</w:t>
      </w:r>
      <w:r w:rsidRPr="003F4A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良好的沟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通协调能力，具有团队协作意识，较强的执行力和责任心</w:t>
      </w:r>
    </w:p>
    <w:p w14:paraId="76F7E0A9" w14:textId="77777777" w:rsidR="0088051D" w:rsidRPr="00221BA6" w:rsidRDefault="0088051D" w:rsidP="0088051D">
      <w:pPr>
        <w:spacing w:line="360" w:lineRule="auto"/>
        <w:rPr>
          <w:rFonts w:asciiTheme="minorEastAsia" w:eastAsiaTheme="minorEastAsia" w:hAnsiTheme="minorEastAsia"/>
          <w:b/>
          <w:sz w:val="21"/>
          <w:szCs w:val="21"/>
          <w:highlight w:val="lightGray"/>
          <w:lang w:eastAsia="zh-CN"/>
        </w:rPr>
      </w:pPr>
      <w:r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10.</w:t>
      </w:r>
      <w:r w:rsidRPr="0088051D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资讯工程师</w:t>
      </w:r>
      <w:r w:rsidRPr="009F61DC">
        <w:rPr>
          <w:rFonts w:asciiTheme="minorEastAsia" w:eastAsiaTheme="minorEastAsia" w:hAnsiTheme="minorEastAsia" w:hint="eastAsia"/>
          <w:b/>
          <w:sz w:val="21"/>
          <w:szCs w:val="21"/>
          <w:highlight w:val="lightGray"/>
          <w:lang w:eastAsia="zh-CN"/>
        </w:rPr>
        <w:t>（工作地：合肥）</w:t>
      </w:r>
    </w:p>
    <w:p w14:paraId="1E72B240" w14:textId="77777777" w:rsidR="0088051D" w:rsidRPr="0088051D" w:rsidRDefault="0088051D" w:rsidP="0088051D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8051D">
        <w:rPr>
          <w:rFonts w:asciiTheme="minorEastAsia" w:eastAsiaTheme="minorEastAsia" w:hAnsiTheme="minorEastAsia" w:hint="eastAsia"/>
          <w:sz w:val="21"/>
          <w:szCs w:val="21"/>
          <w:lang w:eastAsia="zh-CN"/>
        </w:rPr>
        <w:t>岗位职责：</w:t>
      </w:r>
    </w:p>
    <w:p w14:paraId="312D08A8" w14:textId="77777777" w:rsidR="0088051D" w:rsidRPr="0088051D" w:rsidRDefault="0088051D" w:rsidP="0088051D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8051D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工厂及办公室资讯系统的软硬件建置、整合、维护和管理</w:t>
      </w:r>
    </w:p>
    <w:p w14:paraId="27B1F2D8" w14:textId="77777777" w:rsidR="0088051D" w:rsidRPr="0088051D" w:rsidRDefault="0088051D" w:rsidP="0088051D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8051D">
        <w:rPr>
          <w:rFonts w:asciiTheme="minorEastAsia" w:eastAsiaTheme="minorEastAsia" w:hAnsiTheme="minorEastAsia"/>
          <w:sz w:val="21"/>
          <w:szCs w:val="21"/>
          <w:lang w:eastAsia="zh-CN"/>
        </w:rPr>
        <w:lastRenderedPageBreak/>
        <w:t>1.</w:t>
      </w:r>
      <w:r w:rsidR="006508FD">
        <w:rPr>
          <w:rFonts w:asciiTheme="minorEastAsia" w:eastAsiaTheme="minorEastAsia" w:hAnsiTheme="minorEastAsia" w:hint="eastAsia"/>
          <w:sz w:val="21"/>
          <w:szCs w:val="21"/>
          <w:lang w:eastAsia="zh-CN"/>
        </w:rPr>
        <w:t>计算机、资讯工程专业</w:t>
      </w:r>
    </w:p>
    <w:p w14:paraId="70BE0BD4" w14:textId="77777777" w:rsidR="0088051D" w:rsidRPr="0088051D" w:rsidRDefault="0088051D" w:rsidP="0088051D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8051D">
        <w:rPr>
          <w:rFonts w:asciiTheme="minorEastAsia" w:eastAsiaTheme="minorEastAsia" w:hAnsiTheme="minorEastAsia"/>
          <w:sz w:val="21"/>
          <w:szCs w:val="21"/>
          <w:lang w:eastAsia="zh-CN"/>
        </w:rPr>
        <w:t>2.</w:t>
      </w:r>
      <w:r w:rsidRPr="0088051D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全日制统招本科，英文</w:t>
      </w:r>
      <w:r w:rsidRPr="0088051D">
        <w:rPr>
          <w:rFonts w:asciiTheme="minorEastAsia" w:eastAsiaTheme="minorEastAsia" w:hAnsiTheme="minorEastAsia"/>
          <w:sz w:val="21"/>
          <w:szCs w:val="21"/>
          <w:lang w:eastAsia="zh-CN"/>
        </w:rPr>
        <w:t>CET-4</w:t>
      </w:r>
      <w:r w:rsidRPr="0088051D">
        <w:rPr>
          <w:rFonts w:asciiTheme="minorEastAsia" w:eastAsiaTheme="minorEastAsia" w:hAnsiTheme="minorEastAsia" w:hint="eastAsia"/>
          <w:sz w:val="21"/>
          <w:szCs w:val="21"/>
          <w:lang w:eastAsia="zh-CN"/>
        </w:rPr>
        <w:t>及以上</w:t>
      </w:r>
    </w:p>
    <w:p w14:paraId="45D8A92B" w14:textId="77777777" w:rsidR="003F4A12" w:rsidRPr="0088051D" w:rsidRDefault="0088051D" w:rsidP="0088051D">
      <w:pPr>
        <w:widowControl/>
        <w:snapToGrid w:val="0"/>
        <w:spacing w:beforeLines="50" w:before="156" w:line="360" w:lineRule="auto"/>
        <w:jc w:val="both"/>
        <w:rPr>
          <w:rFonts w:asciiTheme="minorEastAsia" w:eastAsiaTheme="minorEastAsia" w:hAnsiTheme="minorEastAsia"/>
          <w:sz w:val="21"/>
          <w:szCs w:val="21"/>
          <w:highlight w:val="lightGray"/>
          <w:lang w:eastAsia="zh-CN"/>
        </w:rPr>
      </w:pPr>
      <w:r w:rsidRPr="0088051D">
        <w:rPr>
          <w:rFonts w:asciiTheme="minorEastAsia" w:eastAsiaTheme="minorEastAsia" w:hAnsiTheme="minorEastAsia"/>
          <w:sz w:val="21"/>
          <w:szCs w:val="21"/>
          <w:lang w:eastAsia="zh-CN"/>
        </w:rPr>
        <w:t>3.</w:t>
      </w:r>
      <w:r w:rsidRPr="0088051D">
        <w:rPr>
          <w:rFonts w:asciiTheme="minorEastAsia" w:eastAsiaTheme="minorEastAsia" w:hAnsiTheme="minorEastAsia" w:hint="eastAsia"/>
          <w:sz w:val="21"/>
          <w:szCs w:val="21"/>
          <w:lang w:eastAsia="zh-CN"/>
        </w:rPr>
        <w:t>责任性强，良好的沟通协调能力。</w:t>
      </w:r>
    </w:p>
    <w:p w14:paraId="23DEB8DB" w14:textId="77777777" w:rsidR="00F45398" w:rsidRDefault="00F45398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Comic Sans MS" w:cs="Arial"/>
          <w:b/>
          <w:bCs/>
          <w:kern w:val="0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cs="Arial" w:hint="eastAsia"/>
          <w:b/>
          <w:bCs/>
          <w:kern w:val="0"/>
          <w:sz w:val="21"/>
          <w:szCs w:val="21"/>
          <w:lang w:eastAsia="zh-CN"/>
        </w:rPr>
        <w:t>网申</w:t>
      </w:r>
      <w:r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>地址</w:t>
      </w:r>
      <w:r w:rsidRPr="00DA57E9">
        <w:rPr>
          <w:rFonts w:asciiTheme="minorEastAsia" w:eastAsiaTheme="minorEastAsia" w:hAnsiTheme="minorEastAsia" w:cs="Arial"/>
          <w:b/>
          <w:bCs/>
          <w:kern w:val="0"/>
          <w:sz w:val="21"/>
          <w:szCs w:val="21"/>
          <w:lang w:eastAsia="zh-CN"/>
        </w:rPr>
        <w:t xml:space="preserve">： </w:t>
      </w:r>
      <w:r w:rsidRPr="00966AC8">
        <w:rPr>
          <w:rStyle w:val="a3"/>
          <w:rFonts w:ascii="Arial" w:hAnsi="Arial" w:cs="Arial" w:hint="eastAsia"/>
          <w:color w:val="FF0000"/>
        </w:rPr>
        <w:t>job.gigadevice.c</w:t>
      </w:r>
      <w:r w:rsidRPr="00966AC8">
        <w:rPr>
          <w:rStyle w:val="a3"/>
          <w:rFonts w:ascii="Arial" w:hAnsi="Arial" w:cs="Arial"/>
          <w:color w:val="FF0000"/>
        </w:rPr>
        <w:t>om</w:t>
      </w:r>
      <w:r>
        <w:rPr>
          <w:rFonts w:ascii="Arial" w:eastAsia="宋体" w:hAnsi="Comic Sans MS" w:cs="Arial" w:hint="eastAsia"/>
          <w:b/>
          <w:bCs/>
          <w:kern w:val="0"/>
          <w:lang w:eastAsia="zh-CN"/>
        </w:rPr>
        <w:t>（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参加</w:t>
      </w:r>
      <w:r w:rsidRPr="00022E4C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宣讲笔试环节请携带一份纸质简历</w:t>
      </w:r>
      <w:r>
        <w:rPr>
          <w:rFonts w:ascii="Arial" w:eastAsia="宋体" w:hAnsi="Comic Sans MS" w:cs="Arial" w:hint="eastAsia"/>
          <w:b/>
          <w:bCs/>
          <w:kern w:val="0"/>
          <w:lang w:eastAsia="zh-CN"/>
        </w:rPr>
        <w:t>）</w:t>
      </w:r>
    </w:p>
    <w:p w14:paraId="3266620E" w14:textId="77777777" w:rsidR="005728E7" w:rsidRDefault="00F45398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★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每位应聘者最多可投递</w:t>
      </w: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2</w:t>
      </w:r>
      <w:r w:rsidRPr="00022E4C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个职位</w:t>
      </w:r>
    </w:p>
    <w:p w14:paraId="1CCC8B47" w14:textId="77777777" w:rsidR="00F45398" w:rsidRPr="00F45398" w:rsidRDefault="00F45398" w:rsidP="00F45398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欢迎</w:t>
      </w:r>
      <w:r w:rsidR="00761F43"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  <w:t>关注兆易创新招聘微信号，获得最新鲜的招聘</w:t>
      </w:r>
      <w:r w:rsidR="00761F43">
        <w:rPr>
          <w:rFonts w:ascii="Arial" w:eastAsia="宋体" w:hAnsi="Arial" w:cs="Arial" w:hint="eastAsia"/>
          <w:b/>
          <w:bCs/>
          <w:kern w:val="0"/>
          <w:sz w:val="21"/>
          <w:szCs w:val="21"/>
          <w:lang w:eastAsia="zh-CN"/>
        </w:rPr>
        <w:t>资讯</w:t>
      </w:r>
    </w:p>
    <w:p w14:paraId="6E07F49D" w14:textId="77777777" w:rsidR="003B6B73" w:rsidRDefault="003B6B73" w:rsidP="00F45398">
      <w:pPr>
        <w:widowControl/>
        <w:snapToGrid w:val="0"/>
        <w:spacing w:beforeLines="50" w:before="156" w:line="360" w:lineRule="auto"/>
        <w:ind w:right="210"/>
        <w:jc w:val="center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noProof/>
          <w:lang w:eastAsia="zh-CN"/>
        </w:rPr>
        <w:drawing>
          <wp:inline distT="0" distB="0" distL="0" distR="0" wp14:anchorId="54FCDAE8" wp14:editId="0366E0D5">
            <wp:extent cx="1238250" cy="124575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80484" cy="128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0125D" w14:textId="77777777" w:rsidR="003B6B73" w:rsidRDefault="00933FB2" w:rsidP="00F45398">
      <w:pPr>
        <w:widowControl/>
        <w:snapToGrid w:val="0"/>
        <w:ind w:right="420"/>
        <w:jc w:val="center"/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</w:pPr>
      <w:r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 </w:t>
      </w:r>
      <w:r w:rsidR="00F45398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微信</w:t>
      </w:r>
      <w:r w:rsidR="00F45398">
        <w:rPr>
          <w:rFonts w:ascii="Arial" w:eastAsia="宋体" w:hAnsi="Comic Sans MS" w:cs="Arial"/>
          <w:b/>
          <w:bCs/>
          <w:kern w:val="0"/>
          <w:sz w:val="21"/>
          <w:szCs w:val="21"/>
          <w:lang w:eastAsia="zh-CN"/>
        </w:rPr>
        <w:t>搜索</w:t>
      </w:r>
      <w:r w:rsidR="00F45398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 xml:space="preserve"> </w:t>
      </w:r>
      <w:r w:rsidR="00F45398">
        <w:rPr>
          <w:rFonts w:ascii="Arial" w:eastAsia="宋体" w:hAnsi="Comic Sans MS" w:cs="Arial" w:hint="eastAsia"/>
          <w:b/>
          <w:bCs/>
          <w:kern w:val="0"/>
          <w:sz w:val="21"/>
          <w:szCs w:val="21"/>
          <w:lang w:eastAsia="zh-CN"/>
        </w:rPr>
        <w:t>“兆易创新招聘”</w:t>
      </w:r>
    </w:p>
    <w:p w14:paraId="2F0D3FD8" w14:textId="77777777" w:rsidR="003B6B73" w:rsidRPr="00022E4C" w:rsidRDefault="003B6B73" w:rsidP="003B6B73">
      <w:pPr>
        <w:widowControl/>
        <w:snapToGrid w:val="0"/>
        <w:spacing w:beforeLines="50" w:before="156" w:line="360" w:lineRule="auto"/>
        <w:jc w:val="both"/>
        <w:rPr>
          <w:rFonts w:ascii="Arial" w:eastAsia="宋体" w:hAnsi="Arial" w:cs="Arial"/>
          <w:b/>
          <w:bCs/>
          <w:kern w:val="0"/>
          <w:sz w:val="21"/>
          <w:szCs w:val="21"/>
          <w:lang w:eastAsia="zh-CN"/>
        </w:rPr>
      </w:pPr>
    </w:p>
    <w:p w14:paraId="2A5714F1" w14:textId="77777777" w:rsidR="003B6B73" w:rsidRPr="00933FB2" w:rsidRDefault="003B6B73" w:rsidP="004D3D27">
      <w:pPr>
        <w:pStyle w:val="a7"/>
        <w:spacing w:line="360" w:lineRule="auto"/>
        <w:ind w:right="400" w:firstLine="0"/>
        <w:rPr>
          <w:rFonts w:asciiTheme="minorEastAsia" w:eastAsiaTheme="minorEastAsia" w:hAnsiTheme="minorEastAsia"/>
          <w:sz w:val="20"/>
          <w:szCs w:val="20"/>
        </w:rPr>
      </w:pPr>
    </w:p>
    <w:sectPr w:rsidR="003B6B73" w:rsidRPr="00933FB2" w:rsidSect="00873E1B">
      <w:headerReference w:type="default" r:id="rId11"/>
      <w:footerReference w:type="default" r:id="rId12"/>
      <w:type w:val="continuous"/>
      <w:pgSz w:w="11906" w:h="16838"/>
      <w:pgMar w:top="1134" w:right="1021" w:bottom="1134" w:left="102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9D8AEC" w14:textId="77777777" w:rsidR="001B1348" w:rsidRDefault="001B1348" w:rsidP="00E114DD">
      <w:r>
        <w:separator/>
      </w:r>
    </w:p>
  </w:endnote>
  <w:endnote w:type="continuationSeparator" w:id="0">
    <w:p w14:paraId="33F97BD7" w14:textId="77777777" w:rsidR="001B1348" w:rsidRDefault="001B1348" w:rsidP="00E11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17898376"/>
      <w:docPartObj>
        <w:docPartGallery w:val="Page Numbers (Bottom of Page)"/>
        <w:docPartUnique/>
      </w:docPartObj>
    </w:sdtPr>
    <w:sdtEndPr/>
    <w:sdtContent>
      <w:sdt>
        <w:sdtPr>
          <w:id w:val="1134907967"/>
          <w:docPartObj>
            <w:docPartGallery w:val="Page Numbers (Top of Page)"/>
            <w:docPartUnique/>
          </w:docPartObj>
        </w:sdtPr>
        <w:sdtEndPr/>
        <w:sdtContent>
          <w:p w14:paraId="471E3B5B" w14:textId="77777777" w:rsidR="004D1B58" w:rsidRDefault="004D1B58" w:rsidP="004D1B58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BE428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E4289">
              <w:rPr>
                <w:b/>
                <w:sz w:val="24"/>
                <w:szCs w:val="24"/>
              </w:rPr>
              <w:fldChar w:fldCharType="separate"/>
            </w:r>
            <w:r w:rsidR="007B01C8">
              <w:rPr>
                <w:b/>
                <w:noProof/>
              </w:rPr>
              <w:t>1</w:t>
            </w:r>
            <w:r w:rsidR="00BE4289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E428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BE4289">
              <w:rPr>
                <w:b/>
                <w:sz w:val="24"/>
                <w:szCs w:val="24"/>
              </w:rPr>
              <w:fldChar w:fldCharType="separate"/>
            </w:r>
            <w:r w:rsidR="007B01C8">
              <w:rPr>
                <w:b/>
                <w:noProof/>
              </w:rPr>
              <w:t>12</w:t>
            </w:r>
            <w:r w:rsidR="00BE428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14:paraId="6DD7DEC8" w14:textId="77777777" w:rsidR="004D1B58" w:rsidRDefault="004D1B5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0ECABC" w14:textId="77777777" w:rsidR="001B1348" w:rsidRDefault="001B1348" w:rsidP="00E114DD">
      <w:r>
        <w:separator/>
      </w:r>
    </w:p>
  </w:footnote>
  <w:footnote w:type="continuationSeparator" w:id="0">
    <w:p w14:paraId="4586B462" w14:textId="77777777" w:rsidR="001B1348" w:rsidRDefault="001B1348" w:rsidP="00E114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3CEE6" w14:textId="77777777" w:rsidR="004D1B58" w:rsidRPr="00C4654C" w:rsidRDefault="004D1B58" w:rsidP="004D1B58">
    <w:pPr>
      <w:pStyle w:val="a4"/>
      <w:jc w:val="left"/>
      <w:rPr>
        <w:rFonts w:eastAsiaTheme="minorEastAsia"/>
        <w:lang w:eastAsia="zh-CN"/>
      </w:rPr>
    </w:pPr>
    <w:r>
      <w:object w:dxaOrig="7212" w:dyaOrig="4538" w14:anchorId="211A937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0pt;height:18.75pt" o:ole="">
          <v:imagedata r:id="rId1" o:title=""/>
        </v:shape>
        <o:OLEObject Type="Embed" ProgID="Visio.Drawing.11" ShapeID="_x0000_i1025" DrawAspect="Content" ObjectID="_1534861488" r:id="rId2"/>
      </w:object>
    </w:r>
    <w:r w:rsidR="00C138F5">
      <w:rPr>
        <w:rFonts w:eastAsiaTheme="minorEastAsia" w:hint="eastAsia"/>
        <w:lang w:eastAsia="zh-CN"/>
      </w:rPr>
      <w:t>北京</w:t>
    </w:r>
    <w:r w:rsidR="00C4654C">
      <w:rPr>
        <w:rFonts w:eastAsiaTheme="minorEastAsia" w:hint="eastAsia"/>
        <w:lang w:eastAsia="zh-CN"/>
      </w:rPr>
      <w:t>兆易创新</w:t>
    </w:r>
    <w:r w:rsidR="00C138F5">
      <w:rPr>
        <w:rFonts w:eastAsiaTheme="minorEastAsia" w:hint="eastAsia"/>
        <w:lang w:eastAsia="zh-CN"/>
      </w:rPr>
      <w:t>科技股份</w:t>
    </w:r>
    <w:r w:rsidR="00C138F5">
      <w:rPr>
        <w:rFonts w:eastAsiaTheme="minorEastAsia"/>
        <w:lang w:eastAsia="zh-CN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4925EB"/>
    <w:multiLevelType w:val="hybridMultilevel"/>
    <w:tmpl w:val="B37A0310"/>
    <w:lvl w:ilvl="0" w:tplc="D388A20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A121E7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EDE42C8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E3E55D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3601DB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368345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DA23B0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D6EC66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DD669D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226399"/>
    <w:multiLevelType w:val="hybridMultilevel"/>
    <w:tmpl w:val="490E22DC"/>
    <w:lvl w:ilvl="0" w:tplc="A9F46B2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B9456C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0CEC14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6BE395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10E17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3A29692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C2C298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8224F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0BAD684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5041B1"/>
    <w:multiLevelType w:val="hybridMultilevel"/>
    <w:tmpl w:val="BA90D972"/>
    <w:lvl w:ilvl="0" w:tplc="932471D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8ACE51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A268BC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D617A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7ED2A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4901C0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60872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E85F2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0A62B7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D326CD"/>
    <w:multiLevelType w:val="hybridMultilevel"/>
    <w:tmpl w:val="FF9A7D22"/>
    <w:lvl w:ilvl="0" w:tplc="0990161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F76221"/>
    <w:multiLevelType w:val="hybridMultilevel"/>
    <w:tmpl w:val="B2ECBF4C"/>
    <w:lvl w:ilvl="0" w:tplc="73D8AF2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6C062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2F8FF4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86282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A721F06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4503A5C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81A4C4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814659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9BA67EE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3212C9D"/>
    <w:multiLevelType w:val="hybridMultilevel"/>
    <w:tmpl w:val="C1C2C34A"/>
    <w:lvl w:ilvl="0" w:tplc="A2C26B3C">
      <w:start w:val="1"/>
      <w:numFmt w:val="decimal"/>
      <w:lvlText w:val="%1、"/>
      <w:lvlJc w:val="left"/>
      <w:pPr>
        <w:ind w:left="420" w:hanging="420"/>
      </w:pPr>
      <w:rPr>
        <w:rFonts w:ascii="Arial" w:eastAsia="宋体" w:hAnsi="Arial" w:cs="Arial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DC025C5"/>
    <w:multiLevelType w:val="hybridMultilevel"/>
    <w:tmpl w:val="7F72A058"/>
    <w:lvl w:ilvl="0" w:tplc="DDB626EC">
      <w:start w:val="1"/>
      <w:numFmt w:val="bullet"/>
      <w:lvlText w:val="★"/>
      <w:lvlJc w:val="left"/>
      <w:pPr>
        <w:ind w:left="360" w:hanging="36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1B974AE"/>
    <w:multiLevelType w:val="hybridMultilevel"/>
    <w:tmpl w:val="2EB2BFB8"/>
    <w:lvl w:ilvl="0" w:tplc="7430E5AE">
      <w:start w:val="1"/>
      <w:numFmt w:val="decimal"/>
      <w:lvlText w:val="%1、"/>
      <w:lvlJc w:val="left"/>
      <w:pPr>
        <w:tabs>
          <w:tab w:val="num" w:pos="420"/>
        </w:tabs>
        <w:ind w:left="420" w:hanging="420"/>
      </w:pPr>
      <w:rPr>
        <w:rFonts w:ascii="Arial" w:eastAsia="宋体" w:hAnsi="Arial" w:cs="Arial"/>
        <w:sz w:val="20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plc="8A4ADA0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plc="5A6EAF1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plc="857C715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plc="05284756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plc="0D9C7B08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plc="7006FFD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plc="6F522CE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8">
    <w:nsid w:val="57301459"/>
    <w:multiLevelType w:val="hybridMultilevel"/>
    <w:tmpl w:val="A344EB68"/>
    <w:lvl w:ilvl="0" w:tplc="7ECE343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3646F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244013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C6268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048AA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F904B9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78025F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34AB0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20A5E5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4705097"/>
    <w:multiLevelType w:val="hybridMultilevel"/>
    <w:tmpl w:val="F432B606"/>
    <w:lvl w:ilvl="0" w:tplc="B5B8C6B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250E5C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418A96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308B8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274B52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038CA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96DF3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86D21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5C16D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766E2DD2"/>
    <w:multiLevelType w:val="hybridMultilevel"/>
    <w:tmpl w:val="DB6C392C"/>
    <w:lvl w:ilvl="0" w:tplc="CA5A929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DA52A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DE3ED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A4FB2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4DCAD4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534F3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9A2C0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FE0D4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F7E80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FC87A23"/>
    <w:multiLevelType w:val="hybridMultilevel"/>
    <w:tmpl w:val="9F64621E"/>
    <w:lvl w:ilvl="0" w:tplc="905226D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2"/>
  </w:num>
  <w:num w:numId="7">
    <w:abstractNumId w:val="10"/>
  </w:num>
  <w:num w:numId="8">
    <w:abstractNumId w:val="3"/>
  </w:num>
  <w:num w:numId="9">
    <w:abstractNumId w:val="6"/>
  </w:num>
  <w:num w:numId="10">
    <w:abstractNumId w:val="11"/>
  </w:num>
  <w:num w:numId="11">
    <w:abstractNumId w:val="7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95F9D"/>
    <w:rsid w:val="00003D09"/>
    <w:rsid w:val="00004749"/>
    <w:rsid w:val="000122EE"/>
    <w:rsid w:val="00014B1F"/>
    <w:rsid w:val="00022D98"/>
    <w:rsid w:val="00022E4C"/>
    <w:rsid w:val="00025F40"/>
    <w:rsid w:val="00032AD5"/>
    <w:rsid w:val="0004209E"/>
    <w:rsid w:val="0004711D"/>
    <w:rsid w:val="00047EAD"/>
    <w:rsid w:val="00050245"/>
    <w:rsid w:val="00050251"/>
    <w:rsid w:val="000535C0"/>
    <w:rsid w:val="000568B8"/>
    <w:rsid w:val="00063275"/>
    <w:rsid w:val="0008234F"/>
    <w:rsid w:val="00086071"/>
    <w:rsid w:val="00092DF7"/>
    <w:rsid w:val="0009603E"/>
    <w:rsid w:val="000A02F3"/>
    <w:rsid w:val="000A2228"/>
    <w:rsid w:val="000A2A1A"/>
    <w:rsid w:val="000A652A"/>
    <w:rsid w:val="000A7867"/>
    <w:rsid w:val="000B39C7"/>
    <w:rsid w:val="000B3DF6"/>
    <w:rsid w:val="000B5EA8"/>
    <w:rsid w:val="000B73A3"/>
    <w:rsid w:val="000B76FA"/>
    <w:rsid w:val="000C030A"/>
    <w:rsid w:val="000C0C9C"/>
    <w:rsid w:val="000D7F5C"/>
    <w:rsid w:val="000E1C78"/>
    <w:rsid w:val="000F4827"/>
    <w:rsid w:val="000F4F0A"/>
    <w:rsid w:val="000F5762"/>
    <w:rsid w:val="00105D44"/>
    <w:rsid w:val="00114DB5"/>
    <w:rsid w:val="00117380"/>
    <w:rsid w:val="00131CCF"/>
    <w:rsid w:val="00141906"/>
    <w:rsid w:val="001460A9"/>
    <w:rsid w:val="00151979"/>
    <w:rsid w:val="00156ABE"/>
    <w:rsid w:val="00161080"/>
    <w:rsid w:val="001610D1"/>
    <w:rsid w:val="001615D4"/>
    <w:rsid w:val="00174C43"/>
    <w:rsid w:val="00176785"/>
    <w:rsid w:val="0019182F"/>
    <w:rsid w:val="001931F2"/>
    <w:rsid w:val="001A512D"/>
    <w:rsid w:val="001B1348"/>
    <w:rsid w:val="001B19C4"/>
    <w:rsid w:val="001C2828"/>
    <w:rsid w:val="001D2C69"/>
    <w:rsid w:val="001F0952"/>
    <w:rsid w:val="001F0CD3"/>
    <w:rsid w:val="001F4C07"/>
    <w:rsid w:val="001F4FE2"/>
    <w:rsid w:val="001F7EA1"/>
    <w:rsid w:val="0021082E"/>
    <w:rsid w:val="00212053"/>
    <w:rsid w:val="002131A3"/>
    <w:rsid w:val="0021580F"/>
    <w:rsid w:val="00221BA6"/>
    <w:rsid w:val="00235636"/>
    <w:rsid w:val="00235F2D"/>
    <w:rsid w:val="00243D1E"/>
    <w:rsid w:val="00244112"/>
    <w:rsid w:val="002463CF"/>
    <w:rsid w:val="00247C5A"/>
    <w:rsid w:val="00261780"/>
    <w:rsid w:val="00262F08"/>
    <w:rsid w:val="002752A7"/>
    <w:rsid w:val="0027708F"/>
    <w:rsid w:val="00282890"/>
    <w:rsid w:val="00284E7A"/>
    <w:rsid w:val="002C003F"/>
    <w:rsid w:val="002C6AF4"/>
    <w:rsid w:val="002D2AD1"/>
    <w:rsid w:val="002D4953"/>
    <w:rsid w:val="002E7627"/>
    <w:rsid w:val="002F3918"/>
    <w:rsid w:val="002F683A"/>
    <w:rsid w:val="0030134D"/>
    <w:rsid w:val="00301983"/>
    <w:rsid w:val="0031157B"/>
    <w:rsid w:val="00311C0D"/>
    <w:rsid w:val="0032671F"/>
    <w:rsid w:val="00327997"/>
    <w:rsid w:val="00332D1E"/>
    <w:rsid w:val="00341E1A"/>
    <w:rsid w:val="003428C3"/>
    <w:rsid w:val="00347E74"/>
    <w:rsid w:val="00351F66"/>
    <w:rsid w:val="00352E12"/>
    <w:rsid w:val="00354B44"/>
    <w:rsid w:val="00354E1A"/>
    <w:rsid w:val="00360264"/>
    <w:rsid w:val="00374357"/>
    <w:rsid w:val="00376C4C"/>
    <w:rsid w:val="00386F97"/>
    <w:rsid w:val="003937DA"/>
    <w:rsid w:val="003A188A"/>
    <w:rsid w:val="003A25A5"/>
    <w:rsid w:val="003A544C"/>
    <w:rsid w:val="003B182D"/>
    <w:rsid w:val="003B37B7"/>
    <w:rsid w:val="003B6B73"/>
    <w:rsid w:val="003B6B94"/>
    <w:rsid w:val="003B6BD7"/>
    <w:rsid w:val="003C2F3B"/>
    <w:rsid w:val="003C3674"/>
    <w:rsid w:val="003C38DC"/>
    <w:rsid w:val="003D0298"/>
    <w:rsid w:val="003D2C09"/>
    <w:rsid w:val="003D5B2D"/>
    <w:rsid w:val="003F4A12"/>
    <w:rsid w:val="00412658"/>
    <w:rsid w:val="004154E7"/>
    <w:rsid w:val="00423601"/>
    <w:rsid w:val="00434671"/>
    <w:rsid w:val="004578B7"/>
    <w:rsid w:val="0046067E"/>
    <w:rsid w:val="004663BE"/>
    <w:rsid w:val="004731CA"/>
    <w:rsid w:val="00474038"/>
    <w:rsid w:val="00481A55"/>
    <w:rsid w:val="0048622D"/>
    <w:rsid w:val="004902ED"/>
    <w:rsid w:val="004A6FD6"/>
    <w:rsid w:val="004A781A"/>
    <w:rsid w:val="004B3912"/>
    <w:rsid w:val="004B44F8"/>
    <w:rsid w:val="004B5984"/>
    <w:rsid w:val="004B7837"/>
    <w:rsid w:val="004C3633"/>
    <w:rsid w:val="004C3F40"/>
    <w:rsid w:val="004D0017"/>
    <w:rsid w:val="004D1B58"/>
    <w:rsid w:val="004D3D27"/>
    <w:rsid w:val="004D63F7"/>
    <w:rsid w:val="004E0B16"/>
    <w:rsid w:val="004E6E8A"/>
    <w:rsid w:val="004F24D1"/>
    <w:rsid w:val="004F565E"/>
    <w:rsid w:val="0050027E"/>
    <w:rsid w:val="0050470A"/>
    <w:rsid w:val="005066FA"/>
    <w:rsid w:val="0051014B"/>
    <w:rsid w:val="00512B6B"/>
    <w:rsid w:val="005140F7"/>
    <w:rsid w:val="00516F39"/>
    <w:rsid w:val="00525DBC"/>
    <w:rsid w:val="0054566C"/>
    <w:rsid w:val="00546ECD"/>
    <w:rsid w:val="00552165"/>
    <w:rsid w:val="00552A82"/>
    <w:rsid w:val="00552E42"/>
    <w:rsid w:val="00555DFE"/>
    <w:rsid w:val="0056109F"/>
    <w:rsid w:val="005726FE"/>
    <w:rsid w:val="005728E7"/>
    <w:rsid w:val="00573966"/>
    <w:rsid w:val="00576612"/>
    <w:rsid w:val="00576E89"/>
    <w:rsid w:val="005848F5"/>
    <w:rsid w:val="00590A91"/>
    <w:rsid w:val="005960FC"/>
    <w:rsid w:val="005A07C6"/>
    <w:rsid w:val="005A2746"/>
    <w:rsid w:val="005A6BBE"/>
    <w:rsid w:val="005B3310"/>
    <w:rsid w:val="005B5412"/>
    <w:rsid w:val="005D0CC2"/>
    <w:rsid w:val="005D37F3"/>
    <w:rsid w:val="005D52C8"/>
    <w:rsid w:val="005D6B7D"/>
    <w:rsid w:val="005E188A"/>
    <w:rsid w:val="005E3593"/>
    <w:rsid w:val="006007A5"/>
    <w:rsid w:val="00604700"/>
    <w:rsid w:val="006051C4"/>
    <w:rsid w:val="006077C6"/>
    <w:rsid w:val="00611C15"/>
    <w:rsid w:val="00613272"/>
    <w:rsid w:val="00625092"/>
    <w:rsid w:val="00625154"/>
    <w:rsid w:val="0063644D"/>
    <w:rsid w:val="0063745C"/>
    <w:rsid w:val="00641709"/>
    <w:rsid w:val="00643FE4"/>
    <w:rsid w:val="00647792"/>
    <w:rsid w:val="006508FD"/>
    <w:rsid w:val="00663567"/>
    <w:rsid w:val="00665D0E"/>
    <w:rsid w:val="00673E02"/>
    <w:rsid w:val="006759E5"/>
    <w:rsid w:val="00681525"/>
    <w:rsid w:val="006944F2"/>
    <w:rsid w:val="006A00EE"/>
    <w:rsid w:val="006B2DB7"/>
    <w:rsid w:val="006C0804"/>
    <w:rsid w:val="006C575A"/>
    <w:rsid w:val="006D109F"/>
    <w:rsid w:val="006D10A6"/>
    <w:rsid w:val="006D151F"/>
    <w:rsid w:val="006E0423"/>
    <w:rsid w:val="006E4AF1"/>
    <w:rsid w:val="006E666C"/>
    <w:rsid w:val="006E7807"/>
    <w:rsid w:val="006F0011"/>
    <w:rsid w:val="00701230"/>
    <w:rsid w:val="00705A24"/>
    <w:rsid w:val="00711B76"/>
    <w:rsid w:val="00716D8C"/>
    <w:rsid w:val="0072285F"/>
    <w:rsid w:val="00731D34"/>
    <w:rsid w:val="00736B1F"/>
    <w:rsid w:val="00741AB6"/>
    <w:rsid w:val="00746DBC"/>
    <w:rsid w:val="00751081"/>
    <w:rsid w:val="0076155A"/>
    <w:rsid w:val="00761F43"/>
    <w:rsid w:val="00762E08"/>
    <w:rsid w:val="00765509"/>
    <w:rsid w:val="007723BE"/>
    <w:rsid w:val="00780497"/>
    <w:rsid w:val="007829C3"/>
    <w:rsid w:val="0078396E"/>
    <w:rsid w:val="00784915"/>
    <w:rsid w:val="00790953"/>
    <w:rsid w:val="007A00D2"/>
    <w:rsid w:val="007A07F6"/>
    <w:rsid w:val="007A1F8A"/>
    <w:rsid w:val="007B01C8"/>
    <w:rsid w:val="007C1CB1"/>
    <w:rsid w:val="007C69BC"/>
    <w:rsid w:val="007D3E44"/>
    <w:rsid w:val="007D6947"/>
    <w:rsid w:val="007E3C3B"/>
    <w:rsid w:val="007E4F23"/>
    <w:rsid w:val="007E52BF"/>
    <w:rsid w:val="007E5758"/>
    <w:rsid w:val="00810F06"/>
    <w:rsid w:val="008122ED"/>
    <w:rsid w:val="008152B9"/>
    <w:rsid w:val="008163FE"/>
    <w:rsid w:val="00820E33"/>
    <w:rsid w:val="00820E3C"/>
    <w:rsid w:val="008219C0"/>
    <w:rsid w:val="00841C77"/>
    <w:rsid w:val="00843BA1"/>
    <w:rsid w:val="00843C1F"/>
    <w:rsid w:val="0085792C"/>
    <w:rsid w:val="00873321"/>
    <w:rsid w:val="00873E1B"/>
    <w:rsid w:val="00874EB7"/>
    <w:rsid w:val="00875AC2"/>
    <w:rsid w:val="0088051D"/>
    <w:rsid w:val="00881486"/>
    <w:rsid w:val="0088257A"/>
    <w:rsid w:val="0089218C"/>
    <w:rsid w:val="00892F3B"/>
    <w:rsid w:val="00895068"/>
    <w:rsid w:val="008A12CC"/>
    <w:rsid w:val="008A7D40"/>
    <w:rsid w:val="008B1A85"/>
    <w:rsid w:val="008D4C9C"/>
    <w:rsid w:val="008F14CB"/>
    <w:rsid w:val="008F60B2"/>
    <w:rsid w:val="009005C1"/>
    <w:rsid w:val="00901FAA"/>
    <w:rsid w:val="009024D1"/>
    <w:rsid w:val="0090646E"/>
    <w:rsid w:val="00910FF2"/>
    <w:rsid w:val="00913DC6"/>
    <w:rsid w:val="00922CC3"/>
    <w:rsid w:val="00923BB0"/>
    <w:rsid w:val="00925074"/>
    <w:rsid w:val="0093195D"/>
    <w:rsid w:val="00933FB2"/>
    <w:rsid w:val="009353EE"/>
    <w:rsid w:val="00936E37"/>
    <w:rsid w:val="00937B8E"/>
    <w:rsid w:val="00944E42"/>
    <w:rsid w:val="00947821"/>
    <w:rsid w:val="00952689"/>
    <w:rsid w:val="009561AB"/>
    <w:rsid w:val="0096289F"/>
    <w:rsid w:val="00966AC8"/>
    <w:rsid w:val="00971412"/>
    <w:rsid w:val="009774BB"/>
    <w:rsid w:val="00981113"/>
    <w:rsid w:val="009867C8"/>
    <w:rsid w:val="0099102A"/>
    <w:rsid w:val="0099492D"/>
    <w:rsid w:val="00994B99"/>
    <w:rsid w:val="00996D12"/>
    <w:rsid w:val="009A3FEA"/>
    <w:rsid w:val="009B0423"/>
    <w:rsid w:val="009B09DB"/>
    <w:rsid w:val="009B174D"/>
    <w:rsid w:val="009B2967"/>
    <w:rsid w:val="009B3A6B"/>
    <w:rsid w:val="009C2F12"/>
    <w:rsid w:val="009C4659"/>
    <w:rsid w:val="009C4CE2"/>
    <w:rsid w:val="009C4F78"/>
    <w:rsid w:val="009C5353"/>
    <w:rsid w:val="009C7473"/>
    <w:rsid w:val="009E7864"/>
    <w:rsid w:val="009E7F79"/>
    <w:rsid w:val="009F2D39"/>
    <w:rsid w:val="009F5F76"/>
    <w:rsid w:val="009F61DC"/>
    <w:rsid w:val="00A019A8"/>
    <w:rsid w:val="00A02021"/>
    <w:rsid w:val="00A047AE"/>
    <w:rsid w:val="00A0538F"/>
    <w:rsid w:val="00A07F0B"/>
    <w:rsid w:val="00A1011C"/>
    <w:rsid w:val="00A159D4"/>
    <w:rsid w:val="00A2107B"/>
    <w:rsid w:val="00A23F07"/>
    <w:rsid w:val="00A26218"/>
    <w:rsid w:val="00A36A17"/>
    <w:rsid w:val="00A401ED"/>
    <w:rsid w:val="00A40F1E"/>
    <w:rsid w:val="00A432AB"/>
    <w:rsid w:val="00A65F19"/>
    <w:rsid w:val="00A77F03"/>
    <w:rsid w:val="00A86FBC"/>
    <w:rsid w:val="00A907A4"/>
    <w:rsid w:val="00A90A4F"/>
    <w:rsid w:val="00AA1F92"/>
    <w:rsid w:val="00AA65CA"/>
    <w:rsid w:val="00AA6F01"/>
    <w:rsid w:val="00AB1B30"/>
    <w:rsid w:val="00AB6BB9"/>
    <w:rsid w:val="00AC05C1"/>
    <w:rsid w:val="00AC5B6F"/>
    <w:rsid w:val="00AC6A4F"/>
    <w:rsid w:val="00AD069C"/>
    <w:rsid w:val="00AE0B37"/>
    <w:rsid w:val="00AE307E"/>
    <w:rsid w:val="00AE46EE"/>
    <w:rsid w:val="00AF228C"/>
    <w:rsid w:val="00AF6E17"/>
    <w:rsid w:val="00B00243"/>
    <w:rsid w:val="00B03360"/>
    <w:rsid w:val="00B0390F"/>
    <w:rsid w:val="00B06434"/>
    <w:rsid w:val="00B0707E"/>
    <w:rsid w:val="00B071FB"/>
    <w:rsid w:val="00B07266"/>
    <w:rsid w:val="00B10BE5"/>
    <w:rsid w:val="00B11C88"/>
    <w:rsid w:val="00B3343E"/>
    <w:rsid w:val="00B40030"/>
    <w:rsid w:val="00B67FC7"/>
    <w:rsid w:val="00B706F6"/>
    <w:rsid w:val="00B71877"/>
    <w:rsid w:val="00B72F84"/>
    <w:rsid w:val="00B77370"/>
    <w:rsid w:val="00B91CE0"/>
    <w:rsid w:val="00B93607"/>
    <w:rsid w:val="00BA6284"/>
    <w:rsid w:val="00BC421E"/>
    <w:rsid w:val="00BC56F9"/>
    <w:rsid w:val="00BD7AF5"/>
    <w:rsid w:val="00BE2276"/>
    <w:rsid w:val="00BE4289"/>
    <w:rsid w:val="00BE5291"/>
    <w:rsid w:val="00BF1F7B"/>
    <w:rsid w:val="00BF2F51"/>
    <w:rsid w:val="00BF6648"/>
    <w:rsid w:val="00C04ED6"/>
    <w:rsid w:val="00C138F5"/>
    <w:rsid w:val="00C157A7"/>
    <w:rsid w:val="00C1775D"/>
    <w:rsid w:val="00C20FBB"/>
    <w:rsid w:val="00C2141C"/>
    <w:rsid w:val="00C22FE0"/>
    <w:rsid w:val="00C32E9E"/>
    <w:rsid w:val="00C34381"/>
    <w:rsid w:val="00C34F00"/>
    <w:rsid w:val="00C35439"/>
    <w:rsid w:val="00C4513E"/>
    <w:rsid w:val="00C4654C"/>
    <w:rsid w:val="00C46EDE"/>
    <w:rsid w:val="00C50AF5"/>
    <w:rsid w:val="00C52722"/>
    <w:rsid w:val="00C54E7C"/>
    <w:rsid w:val="00C577CD"/>
    <w:rsid w:val="00C61ADB"/>
    <w:rsid w:val="00C64747"/>
    <w:rsid w:val="00C65C0E"/>
    <w:rsid w:val="00C67817"/>
    <w:rsid w:val="00C833F1"/>
    <w:rsid w:val="00C840E5"/>
    <w:rsid w:val="00C854CF"/>
    <w:rsid w:val="00C85B3E"/>
    <w:rsid w:val="00C8783E"/>
    <w:rsid w:val="00C87A3A"/>
    <w:rsid w:val="00C912A0"/>
    <w:rsid w:val="00CA1B60"/>
    <w:rsid w:val="00CB1FEC"/>
    <w:rsid w:val="00CB327C"/>
    <w:rsid w:val="00CB3405"/>
    <w:rsid w:val="00CB477F"/>
    <w:rsid w:val="00CB632C"/>
    <w:rsid w:val="00CC0B33"/>
    <w:rsid w:val="00CD33F6"/>
    <w:rsid w:val="00CD703B"/>
    <w:rsid w:val="00CE4BF6"/>
    <w:rsid w:val="00CE51C2"/>
    <w:rsid w:val="00CF0CEB"/>
    <w:rsid w:val="00CF2FE7"/>
    <w:rsid w:val="00CF414D"/>
    <w:rsid w:val="00CF7DD2"/>
    <w:rsid w:val="00D04B19"/>
    <w:rsid w:val="00D04E5F"/>
    <w:rsid w:val="00D063A7"/>
    <w:rsid w:val="00D12C15"/>
    <w:rsid w:val="00D468BE"/>
    <w:rsid w:val="00D47807"/>
    <w:rsid w:val="00D50625"/>
    <w:rsid w:val="00D566D5"/>
    <w:rsid w:val="00D762CB"/>
    <w:rsid w:val="00D76670"/>
    <w:rsid w:val="00D80D53"/>
    <w:rsid w:val="00D82A04"/>
    <w:rsid w:val="00D8530D"/>
    <w:rsid w:val="00D856DB"/>
    <w:rsid w:val="00D8680E"/>
    <w:rsid w:val="00D93765"/>
    <w:rsid w:val="00D95706"/>
    <w:rsid w:val="00DA4224"/>
    <w:rsid w:val="00DA57E9"/>
    <w:rsid w:val="00DB1B28"/>
    <w:rsid w:val="00DB5D3C"/>
    <w:rsid w:val="00DB6E2A"/>
    <w:rsid w:val="00DC3F6E"/>
    <w:rsid w:val="00DE2401"/>
    <w:rsid w:val="00DE3B62"/>
    <w:rsid w:val="00DF6188"/>
    <w:rsid w:val="00E028AD"/>
    <w:rsid w:val="00E03CF1"/>
    <w:rsid w:val="00E03EFA"/>
    <w:rsid w:val="00E114DD"/>
    <w:rsid w:val="00E11877"/>
    <w:rsid w:val="00E15D3E"/>
    <w:rsid w:val="00E20857"/>
    <w:rsid w:val="00E25825"/>
    <w:rsid w:val="00E417A3"/>
    <w:rsid w:val="00E52E0A"/>
    <w:rsid w:val="00E76F52"/>
    <w:rsid w:val="00E80B7C"/>
    <w:rsid w:val="00E84756"/>
    <w:rsid w:val="00E86B9F"/>
    <w:rsid w:val="00E87AC0"/>
    <w:rsid w:val="00E91D3E"/>
    <w:rsid w:val="00E95F9D"/>
    <w:rsid w:val="00E9789E"/>
    <w:rsid w:val="00EA2CA3"/>
    <w:rsid w:val="00EA2E7B"/>
    <w:rsid w:val="00EA648F"/>
    <w:rsid w:val="00EB1408"/>
    <w:rsid w:val="00EB44A9"/>
    <w:rsid w:val="00EC2246"/>
    <w:rsid w:val="00EC5FFA"/>
    <w:rsid w:val="00EC6F00"/>
    <w:rsid w:val="00ED164B"/>
    <w:rsid w:val="00ED1FD6"/>
    <w:rsid w:val="00ED5C40"/>
    <w:rsid w:val="00EE040C"/>
    <w:rsid w:val="00EE0444"/>
    <w:rsid w:val="00EE26CD"/>
    <w:rsid w:val="00EE58C3"/>
    <w:rsid w:val="00EE72CA"/>
    <w:rsid w:val="00EF1414"/>
    <w:rsid w:val="00EF1D4E"/>
    <w:rsid w:val="00EF4188"/>
    <w:rsid w:val="00EF770D"/>
    <w:rsid w:val="00F063CB"/>
    <w:rsid w:val="00F103BE"/>
    <w:rsid w:val="00F10CD7"/>
    <w:rsid w:val="00F14B37"/>
    <w:rsid w:val="00F16965"/>
    <w:rsid w:val="00F24759"/>
    <w:rsid w:val="00F26AA4"/>
    <w:rsid w:val="00F27E36"/>
    <w:rsid w:val="00F32863"/>
    <w:rsid w:val="00F32EF5"/>
    <w:rsid w:val="00F359E5"/>
    <w:rsid w:val="00F3613F"/>
    <w:rsid w:val="00F45398"/>
    <w:rsid w:val="00F4573B"/>
    <w:rsid w:val="00F4638D"/>
    <w:rsid w:val="00F47DBE"/>
    <w:rsid w:val="00F51553"/>
    <w:rsid w:val="00F64715"/>
    <w:rsid w:val="00F64FCE"/>
    <w:rsid w:val="00F67BD8"/>
    <w:rsid w:val="00F702D4"/>
    <w:rsid w:val="00F746E3"/>
    <w:rsid w:val="00F77416"/>
    <w:rsid w:val="00F94F62"/>
    <w:rsid w:val="00F95BB9"/>
    <w:rsid w:val="00F97379"/>
    <w:rsid w:val="00FA2086"/>
    <w:rsid w:val="00FA2F2C"/>
    <w:rsid w:val="00FA7A35"/>
    <w:rsid w:val="00FB2677"/>
    <w:rsid w:val="00FB6A0B"/>
    <w:rsid w:val="00FC1748"/>
    <w:rsid w:val="00FC575E"/>
    <w:rsid w:val="00FD1075"/>
    <w:rsid w:val="00FD3A2C"/>
    <w:rsid w:val="00FD5564"/>
    <w:rsid w:val="00FE1433"/>
    <w:rsid w:val="00FF150C"/>
    <w:rsid w:val="00FF3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8BB627"/>
  <w15:docId w15:val="{A99DF6EE-73AC-486C-8851-AAD359FD6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5F9D"/>
    <w:pPr>
      <w:widowControl w:val="0"/>
    </w:pPr>
    <w:rPr>
      <w:rFonts w:eastAsia="PMingLiU"/>
      <w:kern w:val="2"/>
      <w:sz w:val="24"/>
      <w:szCs w:val="24"/>
      <w:lang w:eastAsia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E95F9D"/>
    <w:rPr>
      <w:color w:val="0000FF"/>
      <w:u w:val="single"/>
    </w:rPr>
  </w:style>
  <w:style w:type="paragraph" w:styleId="a4">
    <w:name w:val="header"/>
    <w:basedOn w:val="a"/>
    <w:link w:val="Char"/>
    <w:uiPriority w:val="99"/>
    <w:rsid w:val="00E11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114DD"/>
    <w:rPr>
      <w:rFonts w:eastAsia="PMingLiU"/>
      <w:kern w:val="2"/>
      <w:sz w:val="18"/>
      <w:szCs w:val="18"/>
      <w:lang w:eastAsia="zh-TW"/>
    </w:rPr>
  </w:style>
  <w:style w:type="paragraph" w:styleId="a5">
    <w:name w:val="footer"/>
    <w:basedOn w:val="a"/>
    <w:link w:val="Char0"/>
    <w:uiPriority w:val="99"/>
    <w:rsid w:val="00E114D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114DD"/>
    <w:rPr>
      <w:rFonts w:eastAsia="PMingLiU"/>
      <w:kern w:val="2"/>
      <w:sz w:val="18"/>
      <w:szCs w:val="18"/>
      <w:lang w:eastAsia="zh-TW"/>
    </w:rPr>
  </w:style>
  <w:style w:type="table" w:styleId="a6">
    <w:name w:val="Table Grid"/>
    <w:basedOn w:val="a1"/>
    <w:rsid w:val="008F14C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List Paragraph"/>
    <w:basedOn w:val="a"/>
    <w:uiPriority w:val="34"/>
    <w:qFormat/>
    <w:rsid w:val="000D7F5C"/>
    <w:pPr>
      <w:widowControl/>
      <w:ind w:firstLine="420"/>
      <w:jc w:val="both"/>
    </w:pPr>
    <w:rPr>
      <w:rFonts w:ascii="Calibri" w:eastAsia="宋体" w:hAnsi="Calibri" w:cs="宋体"/>
      <w:kern w:val="0"/>
      <w:sz w:val="21"/>
      <w:szCs w:val="21"/>
      <w:lang w:eastAsia="zh-CN"/>
    </w:rPr>
  </w:style>
  <w:style w:type="paragraph" w:styleId="a8">
    <w:name w:val="No Spacing"/>
    <w:link w:val="Char1"/>
    <w:uiPriority w:val="1"/>
    <w:qFormat/>
    <w:rsid w:val="004D1B58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1">
    <w:name w:val="无间隔 Char"/>
    <w:basedOn w:val="a0"/>
    <w:link w:val="a8"/>
    <w:uiPriority w:val="1"/>
    <w:rsid w:val="004D1B58"/>
    <w:rPr>
      <w:rFonts w:asciiTheme="minorHAnsi" w:eastAsiaTheme="minorEastAsia" w:hAnsiTheme="minorHAnsi" w:cstheme="minorBidi"/>
      <w:sz w:val="22"/>
      <w:szCs w:val="22"/>
    </w:rPr>
  </w:style>
  <w:style w:type="paragraph" w:styleId="a9">
    <w:name w:val="Balloon Text"/>
    <w:basedOn w:val="a"/>
    <w:link w:val="Char2"/>
    <w:rsid w:val="00784915"/>
    <w:rPr>
      <w:sz w:val="18"/>
      <w:szCs w:val="18"/>
    </w:rPr>
  </w:style>
  <w:style w:type="character" w:customStyle="1" w:styleId="Char2">
    <w:name w:val="批注框文本 Char"/>
    <w:basedOn w:val="a0"/>
    <w:link w:val="a9"/>
    <w:rsid w:val="00784915"/>
    <w:rPr>
      <w:rFonts w:eastAsia="PMingLiU"/>
      <w:kern w:val="2"/>
      <w:sz w:val="18"/>
      <w:szCs w:val="18"/>
      <w:lang w:eastAsia="zh-TW"/>
    </w:rPr>
  </w:style>
  <w:style w:type="paragraph" w:styleId="HTML">
    <w:name w:val="HTML Preformatted"/>
    <w:basedOn w:val="a"/>
    <w:link w:val="HTMLChar"/>
    <w:uiPriority w:val="99"/>
    <w:unhideWhenUsed/>
    <w:rsid w:val="0087332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lang w:eastAsia="zh-CN"/>
    </w:rPr>
  </w:style>
  <w:style w:type="character" w:customStyle="1" w:styleId="HTMLChar">
    <w:name w:val="HTML 预设格式 Char"/>
    <w:basedOn w:val="a0"/>
    <w:link w:val="HTML"/>
    <w:uiPriority w:val="99"/>
    <w:rsid w:val="00873321"/>
    <w:rPr>
      <w:rFonts w:ascii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CC0B33"/>
    <w:rPr>
      <w:b/>
      <w:bCs/>
    </w:rPr>
  </w:style>
  <w:style w:type="character" w:styleId="ab">
    <w:name w:val="annotation reference"/>
    <w:basedOn w:val="a0"/>
    <w:semiHidden/>
    <w:unhideWhenUsed/>
    <w:rsid w:val="005066FA"/>
    <w:rPr>
      <w:sz w:val="21"/>
      <w:szCs w:val="21"/>
    </w:rPr>
  </w:style>
  <w:style w:type="paragraph" w:styleId="ac">
    <w:name w:val="annotation text"/>
    <w:basedOn w:val="a"/>
    <w:link w:val="Char3"/>
    <w:semiHidden/>
    <w:unhideWhenUsed/>
    <w:rsid w:val="005066FA"/>
  </w:style>
  <w:style w:type="character" w:customStyle="1" w:styleId="Char3">
    <w:name w:val="批注文字 Char"/>
    <w:basedOn w:val="a0"/>
    <w:link w:val="ac"/>
    <w:semiHidden/>
    <w:rsid w:val="005066FA"/>
    <w:rPr>
      <w:rFonts w:eastAsia="PMingLiU"/>
      <w:kern w:val="2"/>
      <w:sz w:val="24"/>
      <w:szCs w:val="24"/>
      <w:lang w:eastAsia="zh-TW"/>
    </w:rPr>
  </w:style>
  <w:style w:type="paragraph" w:styleId="ad">
    <w:name w:val="annotation subject"/>
    <w:basedOn w:val="ac"/>
    <w:next w:val="ac"/>
    <w:link w:val="Char4"/>
    <w:semiHidden/>
    <w:unhideWhenUsed/>
    <w:rsid w:val="005066FA"/>
    <w:rPr>
      <w:b/>
      <w:bCs/>
    </w:rPr>
  </w:style>
  <w:style w:type="character" w:customStyle="1" w:styleId="Char4">
    <w:name w:val="批注主题 Char"/>
    <w:basedOn w:val="Char3"/>
    <w:link w:val="ad"/>
    <w:semiHidden/>
    <w:rsid w:val="005066FA"/>
    <w:rPr>
      <w:rFonts w:eastAsia="PMingLiU"/>
      <w:b/>
      <w:bCs/>
      <w:kern w:val="2"/>
      <w:sz w:val="24"/>
      <w:szCs w:val="24"/>
      <w:lang w:eastAsia="zh-TW"/>
    </w:rPr>
  </w:style>
  <w:style w:type="paragraph" w:styleId="ae">
    <w:name w:val="Normal (Web)"/>
    <w:basedOn w:val="a"/>
    <w:uiPriority w:val="99"/>
    <w:unhideWhenUsed/>
    <w:rsid w:val="00B11C88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5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34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8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84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35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6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77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igadevice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CA5F7E-2D71-4403-B45C-673AB6828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12</Pages>
  <Words>1059</Words>
  <Characters>6042</Characters>
  <Application>Microsoft Office Word</Application>
  <DocSecurity>0</DocSecurity>
  <Lines>50</Lines>
  <Paragraphs>14</Paragraphs>
  <ScaleCrop>false</ScaleCrop>
  <Company>GIGA</Company>
  <LinksUpToDate>false</LinksUpToDate>
  <CharactersWithSpaces>7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京兆易创新科技有限公司招聘简章</dc:title>
  <dc:creator>jryu</dc:creator>
  <cp:lastModifiedBy>adminuser</cp:lastModifiedBy>
  <cp:revision>144</cp:revision>
  <cp:lastPrinted>2016-08-29T06:24:00Z</cp:lastPrinted>
  <dcterms:created xsi:type="dcterms:W3CDTF">2016-08-25T05:36:00Z</dcterms:created>
  <dcterms:modified xsi:type="dcterms:W3CDTF">2016-09-08T09:38:00Z</dcterms:modified>
</cp:coreProperties>
</file>